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E7B756B" w14:textId="3796C1B1" w:rsidR="00334AE9" w:rsidRPr="00567207" w:rsidRDefault="002F6848">
      <w:pPr>
        <w:pStyle w:val="Title"/>
        <w:rPr>
          <w:szCs w:val="36"/>
        </w:rPr>
      </w:pPr>
      <w:r>
        <w:rPr>
          <w:szCs w:val="36"/>
        </w:rPr>
        <w:t>User Story</w:t>
      </w:r>
      <w:r w:rsidR="00F16032" w:rsidRPr="00567207">
        <w:rPr>
          <w:szCs w:val="36"/>
        </w:rPr>
        <w:t xml:space="preserve">: </w:t>
      </w:r>
      <w:r w:rsidR="0061022A">
        <w:rPr>
          <w:szCs w:val="36"/>
        </w:rPr>
        <w:t>Nonprofit User Dashboard</w:t>
      </w:r>
    </w:p>
    <w:p w14:paraId="6E7B756C" w14:textId="77777777" w:rsidR="00975B89" w:rsidRDefault="00975B89" w:rsidP="00975B89"/>
    <w:p w14:paraId="1E1B1469" w14:textId="77777777" w:rsidR="00700045" w:rsidRDefault="00700045" w:rsidP="00975B89"/>
    <w:p w14:paraId="20CB9871" w14:textId="77777777" w:rsidR="00700045" w:rsidRPr="00567207" w:rsidRDefault="00700045" w:rsidP="00567207">
      <w:pPr>
        <w:pStyle w:val="Title"/>
        <w:rPr>
          <w:sz w:val="32"/>
          <w:szCs w:val="32"/>
        </w:rPr>
      </w:pPr>
      <w:r w:rsidRPr="00567207">
        <w:rPr>
          <w:sz w:val="32"/>
          <w:szCs w:val="32"/>
        </w:rPr>
        <w:t>Document Revision History</w:t>
      </w:r>
    </w:p>
    <w:tbl>
      <w:tblPr>
        <w:tblW w:w="982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8"/>
        <w:gridCol w:w="1350"/>
        <w:gridCol w:w="7110"/>
      </w:tblGrid>
      <w:tr w:rsidR="00700045" w14:paraId="2C28860B" w14:textId="77777777" w:rsidTr="00700045">
        <w:tc>
          <w:tcPr>
            <w:tcW w:w="1368" w:type="dxa"/>
          </w:tcPr>
          <w:p w14:paraId="3DA3DD99" w14:textId="77777777" w:rsidR="00700045" w:rsidRDefault="00700045" w:rsidP="000955A1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350" w:type="dxa"/>
          </w:tcPr>
          <w:p w14:paraId="52791969" w14:textId="77777777" w:rsidR="00700045" w:rsidRDefault="00700045" w:rsidP="000955A1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7110" w:type="dxa"/>
          </w:tcPr>
          <w:p w14:paraId="0AD0C164" w14:textId="77777777" w:rsidR="00700045" w:rsidRDefault="00700045" w:rsidP="000955A1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700045" w14:paraId="2720F016" w14:textId="77777777" w:rsidTr="00700045">
        <w:tc>
          <w:tcPr>
            <w:tcW w:w="1368" w:type="dxa"/>
          </w:tcPr>
          <w:p w14:paraId="29AB1F27" w14:textId="22ABA236" w:rsidR="00700045" w:rsidRDefault="0061022A" w:rsidP="000955A1">
            <w:pPr>
              <w:pStyle w:val="Tabletext"/>
            </w:pPr>
            <w:r>
              <w:t>1/15</w:t>
            </w:r>
            <w:r w:rsidR="00700045">
              <w:t>/201</w:t>
            </w:r>
            <w:r w:rsidR="0036132B">
              <w:t>7</w:t>
            </w:r>
          </w:p>
        </w:tc>
        <w:tc>
          <w:tcPr>
            <w:tcW w:w="1350" w:type="dxa"/>
          </w:tcPr>
          <w:p w14:paraId="24D6D5C4" w14:textId="77777777" w:rsidR="00700045" w:rsidRDefault="00700045" w:rsidP="000955A1">
            <w:pPr>
              <w:pStyle w:val="Tabletext"/>
            </w:pPr>
            <w:r>
              <w:t>1.0</w:t>
            </w:r>
          </w:p>
        </w:tc>
        <w:tc>
          <w:tcPr>
            <w:tcW w:w="7110" w:type="dxa"/>
          </w:tcPr>
          <w:p w14:paraId="60D37553" w14:textId="77777777" w:rsidR="00700045" w:rsidRDefault="00700045" w:rsidP="000955A1">
            <w:pPr>
              <w:pStyle w:val="Tabletext"/>
            </w:pPr>
            <w:r>
              <w:t>Initial Write-up</w:t>
            </w:r>
          </w:p>
        </w:tc>
      </w:tr>
    </w:tbl>
    <w:p w14:paraId="0F0492D0" w14:textId="77777777" w:rsidR="00700045" w:rsidRDefault="00700045" w:rsidP="00975B89"/>
    <w:p w14:paraId="761D5F03" w14:textId="77777777" w:rsidR="00B50611" w:rsidRDefault="00B50611" w:rsidP="00975B89"/>
    <w:p w14:paraId="5E2F1DD6" w14:textId="77777777" w:rsidR="00700045" w:rsidRPr="00567207" w:rsidRDefault="00700045" w:rsidP="00567207">
      <w:pPr>
        <w:pStyle w:val="Title"/>
        <w:rPr>
          <w:sz w:val="32"/>
          <w:szCs w:val="32"/>
        </w:rPr>
      </w:pPr>
      <w:r w:rsidRPr="00567207">
        <w:rPr>
          <w:sz w:val="32"/>
          <w:szCs w:val="32"/>
        </w:rPr>
        <w:t>Table of Contents</w:t>
      </w:r>
    </w:p>
    <w:p w14:paraId="7581F778" w14:textId="77777777" w:rsidR="001A39A0" w:rsidRDefault="00700045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b/>
        </w:rPr>
        <w:fldChar w:fldCharType="begin"/>
      </w:r>
      <w:r>
        <w:rPr>
          <w:b/>
        </w:rPr>
        <w:instrText xml:space="preserve"> TOC \o "1-2" </w:instrText>
      </w:r>
      <w:r>
        <w:rPr>
          <w:b/>
        </w:rPr>
        <w:fldChar w:fldCharType="separate"/>
      </w:r>
      <w:r w:rsidR="001A39A0">
        <w:rPr>
          <w:noProof/>
        </w:rPr>
        <w:t>1.</w:t>
      </w:r>
      <w:r w:rsidR="001A39A0"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="001A39A0">
        <w:rPr>
          <w:noProof/>
        </w:rPr>
        <w:t>Wireframe</w:t>
      </w:r>
      <w:r w:rsidR="001A39A0">
        <w:rPr>
          <w:noProof/>
        </w:rPr>
        <w:tab/>
      </w:r>
      <w:r w:rsidR="001A39A0">
        <w:rPr>
          <w:noProof/>
        </w:rPr>
        <w:fldChar w:fldCharType="begin"/>
      </w:r>
      <w:r w:rsidR="001A39A0">
        <w:rPr>
          <w:noProof/>
        </w:rPr>
        <w:instrText xml:space="preserve"> PAGEREF _Toc472285980 \h </w:instrText>
      </w:r>
      <w:r w:rsidR="001A39A0">
        <w:rPr>
          <w:noProof/>
        </w:rPr>
      </w:r>
      <w:r w:rsidR="001A39A0">
        <w:rPr>
          <w:noProof/>
        </w:rPr>
        <w:fldChar w:fldCharType="separate"/>
      </w:r>
      <w:r w:rsidR="001A39A0">
        <w:rPr>
          <w:noProof/>
        </w:rPr>
        <w:t>2</w:t>
      </w:r>
      <w:r w:rsidR="001A39A0">
        <w:rPr>
          <w:noProof/>
        </w:rPr>
        <w:fldChar w:fldCharType="end"/>
      </w:r>
    </w:p>
    <w:p w14:paraId="15FFA0C5" w14:textId="77777777" w:rsidR="001A39A0" w:rsidRDefault="001A39A0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Desig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8598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0AC767E2" w14:textId="77777777" w:rsidR="001A39A0" w:rsidRDefault="001A39A0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Page UR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8598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1EE8F310" w14:textId="77777777" w:rsidR="001A39A0" w:rsidRDefault="001A39A0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Code Structu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8598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69C17BDC" w14:textId="77777777" w:rsidR="001A39A0" w:rsidRDefault="001A39A0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3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Inbound Interfa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8598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3EB998F7" w14:textId="77777777" w:rsidR="001A39A0" w:rsidRDefault="001A39A0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4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Outbound Interfa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8598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712E00BD" w14:textId="77777777" w:rsidR="001A39A0" w:rsidRDefault="001A39A0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5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Page Content: My Accou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8598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0CDF37AB" w14:textId="77777777" w:rsidR="001A39A0" w:rsidRDefault="001A39A0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6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Page Content: My Orgniz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8598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6A6748E6" w14:textId="77777777" w:rsidR="001A39A0" w:rsidRDefault="001A39A0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7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Page Content: My Projec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8598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17649F16" w14:textId="77777777" w:rsidR="001A39A0" w:rsidRDefault="001A39A0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8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Page Content: Create Projec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8598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0A37C851" w14:textId="77777777" w:rsidR="001A39A0" w:rsidRDefault="001A39A0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9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Test Cas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8599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190C7D2E" w14:textId="77777777" w:rsidR="001A39A0" w:rsidRDefault="001A39A0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Issues Li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8599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0F2B1891" w14:textId="77777777" w:rsidR="001A39A0" w:rsidRDefault="001A39A0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Enhancements Li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8599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3D80F5B4" w14:textId="2842CDCD" w:rsidR="00700045" w:rsidRDefault="00700045" w:rsidP="00700045">
      <w:r>
        <w:rPr>
          <w:b/>
        </w:rPr>
        <w:fldChar w:fldCharType="end"/>
      </w:r>
    </w:p>
    <w:p w14:paraId="6B0DC449" w14:textId="77777777" w:rsidR="00700045" w:rsidRPr="00975B89" w:rsidRDefault="00700045" w:rsidP="00975B89"/>
    <w:p w14:paraId="32154414" w14:textId="77777777" w:rsidR="00700045" w:rsidRDefault="00700045">
      <w:pPr>
        <w:widowControl/>
        <w:spacing w:line="240" w:lineRule="auto"/>
        <w:rPr>
          <w:rFonts w:ascii="Arial" w:hAnsi="Arial"/>
          <w:b/>
          <w:sz w:val="24"/>
        </w:rPr>
      </w:pPr>
      <w:bookmarkStart w:id="0" w:name="_Toc456660584"/>
      <w:r>
        <w:br w:type="page"/>
      </w:r>
    </w:p>
    <w:p w14:paraId="0E9436CA" w14:textId="446A9FB5" w:rsidR="00A659F0" w:rsidRDefault="00192A4E" w:rsidP="002F6848">
      <w:pPr>
        <w:pStyle w:val="Heading1"/>
      </w:pPr>
      <w:bookmarkStart w:id="1" w:name="_Toc472285980"/>
      <w:r>
        <w:lastRenderedPageBreak/>
        <w:t>Wi</w:t>
      </w:r>
      <w:r w:rsidR="0061022A">
        <w:t>reframe</w:t>
      </w:r>
      <w:bookmarkEnd w:id="1"/>
    </w:p>
    <w:p w14:paraId="3C88D1C6" w14:textId="5D7C9CDE" w:rsidR="0061022A" w:rsidRDefault="00905131" w:rsidP="00BC4682">
      <w:pPr>
        <w:ind w:left="720"/>
      </w:pPr>
      <w:r>
        <w:object w:dxaOrig="10511" w:dyaOrig="16476" w14:anchorId="6F4461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7.5pt;height:622.5pt" o:ole="">
            <v:imagedata r:id="rId14" o:title=""/>
          </v:shape>
          <o:OLEObject Type="Embed" ProgID="Visio.Drawing.11" ShapeID="_x0000_i1025" DrawAspect="Content" ObjectID="_1546033984" r:id="rId15"/>
        </w:object>
      </w:r>
    </w:p>
    <w:p w14:paraId="67D39849" w14:textId="1FE71C11" w:rsidR="00001ECA" w:rsidRDefault="00001ECA" w:rsidP="00001ECA">
      <w:pPr>
        <w:pStyle w:val="Heading1"/>
      </w:pPr>
      <w:bookmarkStart w:id="2" w:name="_Toc472285981"/>
      <w:r>
        <w:lastRenderedPageBreak/>
        <w:t>Design</w:t>
      </w:r>
      <w:bookmarkEnd w:id="2"/>
      <w:r w:rsidR="0066347B">
        <w:t xml:space="preserve"> </w:t>
      </w:r>
    </w:p>
    <w:p w14:paraId="0F579DA8" w14:textId="77777777" w:rsidR="006C310A" w:rsidRDefault="006C310A" w:rsidP="006C310A"/>
    <w:p w14:paraId="3C313111" w14:textId="77777777" w:rsidR="006C310A" w:rsidRPr="00B144F9" w:rsidRDefault="006C310A" w:rsidP="0061022A">
      <w:pPr>
        <w:pStyle w:val="Heading2"/>
      </w:pPr>
      <w:bookmarkStart w:id="3" w:name="_Toc472285982"/>
      <w:r>
        <w:t>Page URL</w:t>
      </w:r>
      <w:bookmarkEnd w:id="3"/>
      <w:r>
        <w:t xml:space="preserve"> </w:t>
      </w:r>
    </w:p>
    <w:p w14:paraId="5AFAB91B" w14:textId="16A6E501" w:rsidR="006C310A" w:rsidRDefault="006C310A" w:rsidP="002F6848">
      <w:pPr>
        <w:ind w:left="720"/>
      </w:pPr>
      <w:r w:rsidRPr="004B72EF">
        <w:t>/</w:t>
      </w:r>
      <w:r w:rsidR="003436D5">
        <w:t>user</w:t>
      </w:r>
      <w:r w:rsidRPr="004B72EF">
        <w:t>/</w:t>
      </w:r>
      <w:r w:rsidR="0061022A">
        <w:t>nonprofit/</w:t>
      </w:r>
    </w:p>
    <w:p w14:paraId="3A669F08" w14:textId="77777777" w:rsidR="0061022A" w:rsidRDefault="0061022A" w:rsidP="002F6848">
      <w:pPr>
        <w:ind w:left="720"/>
      </w:pPr>
    </w:p>
    <w:p w14:paraId="0DEFDBD0" w14:textId="45D06F3D" w:rsidR="0061022A" w:rsidRDefault="0061022A" w:rsidP="0061022A">
      <w:pPr>
        <w:pStyle w:val="Heading2"/>
      </w:pPr>
      <w:bookmarkStart w:id="4" w:name="_Toc472285983"/>
      <w:r>
        <w:t>Code Structure</w:t>
      </w:r>
      <w:bookmarkEnd w:id="4"/>
    </w:p>
    <w:p w14:paraId="4D1765B3" w14:textId="77777777" w:rsidR="002F6848" w:rsidRDefault="002F6848" w:rsidP="002F6848">
      <w:pPr>
        <w:ind w:left="720"/>
      </w:pPr>
    </w:p>
    <w:p w14:paraId="6848453C" w14:textId="1165AC73" w:rsidR="0061022A" w:rsidRDefault="0061022A" w:rsidP="002F6848">
      <w:pPr>
        <w:ind w:left="720"/>
      </w:pPr>
      <w:r>
        <w:t>\C4SGWeb\app\user\nonprofit\</w:t>
      </w:r>
    </w:p>
    <w:p w14:paraId="371BA18B" w14:textId="77777777" w:rsidR="0061022A" w:rsidRDefault="0061022A" w:rsidP="0061022A">
      <w:pPr>
        <w:ind w:left="720"/>
      </w:pPr>
      <w:r>
        <w:tab/>
        <w:t>nonprofit.component.html</w:t>
      </w:r>
    </w:p>
    <w:p w14:paraId="3A1128CA" w14:textId="77777777" w:rsidR="0061022A" w:rsidRDefault="0061022A" w:rsidP="0061022A">
      <w:pPr>
        <w:ind w:left="720" w:firstLine="720"/>
      </w:pPr>
      <w:r>
        <w:t>nonprofit.component.css</w:t>
      </w:r>
    </w:p>
    <w:p w14:paraId="049571DA" w14:textId="3F569850" w:rsidR="0061022A" w:rsidRDefault="0061022A" w:rsidP="0061022A">
      <w:pPr>
        <w:ind w:left="720" w:firstLine="720"/>
      </w:pPr>
      <w:proofErr w:type="spellStart"/>
      <w:r>
        <w:t>nonprofit.component.ts</w:t>
      </w:r>
      <w:proofErr w:type="spellEnd"/>
    </w:p>
    <w:p w14:paraId="3794F2FA" w14:textId="77777777" w:rsidR="0061022A" w:rsidRDefault="0061022A" w:rsidP="002F6848">
      <w:pPr>
        <w:ind w:left="720"/>
      </w:pPr>
      <w:bookmarkStart w:id="5" w:name="_GoBack"/>
      <w:bookmarkEnd w:id="5"/>
    </w:p>
    <w:p w14:paraId="781E011D" w14:textId="7DA29E64" w:rsidR="0061022A" w:rsidRDefault="0061022A" w:rsidP="002F6848">
      <w:pPr>
        <w:ind w:left="720"/>
      </w:pPr>
      <w:r>
        <w:t>This page contains tabs. Create sub-folders for each tab if needed.</w:t>
      </w:r>
    </w:p>
    <w:p w14:paraId="683A350A" w14:textId="77777777" w:rsidR="0061022A" w:rsidRDefault="0061022A" w:rsidP="002F6848">
      <w:pPr>
        <w:ind w:left="720"/>
      </w:pPr>
    </w:p>
    <w:p w14:paraId="5F9C38EB" w14:textId="77777777" w:rsidR="006C310A" w:rsidRDefault="006C310A" w:rsidP="0061022A">
      <w:pPr>
        <w:pStyle w:val="Heading2"/>
      </w:pPr>
      <w:bookmarkStart w:id="6" w:name="_Toc472285984"/>
      <w:r>
        <w:t>Inbound Interface</w:t>
      </w:r>
      <w:bookmarkEnd w:id="6"/>
    </w:p>
    <w:p w14:paraId="07406FBC" w14:textId="77777777" w:rsidR="006C310A" w:rsidRPr="00F4592A" w:rsidRDefault="006C310A" w:rsidP="006C310A"/>
    <w:tbl>
      <w:tblPr>
        <w:tblStyle w:val="TableGrid"/>
        <w:tblW w:w="9198" w:type="dxa"/>
        <w:tblInd w:w="720" w:type="dxa"/>
        <w:tblLayout w:type="fixed"/>
        <w:tblLook w:val="04A0" w:firstRow="1" w:lastRow="0" w:firstColumn="1" w:lastColumn="0" w:noHBand="0" w:noVBand="1"/>
      </w:tblPr>
      <w:tblGrid>
        <w:gridCol w:w="2448"/>
        <w:gridCol w:w="2700"/>
        <w:gridCol w:w="4050"/>
      </w:tblGrid>
      <w:tr w:rsidR="006C310A" w14:paraId="08A81EE4" w14:textId="77777777" w:rsidTr="0061022A">
        <w:tc>
          <w:tcPr>
            <w:tcW w:w="2448" w:type="dxa"/>
            <w:shd w:val="clear" w:color="auto" w:fill="B6DDE8" w:themeFill="accent5" w:themeFillTint="66"/>
          </w:tcPr>
          <w:p w14:paraId="4E0B230A" w14:textId="77777777" w:rsidR="006C310A" w:rsidRPr="004B72EF" w:rsidRDefault="006C310A" w:rsidP="000955A1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2700" w:type="dxa"/>
            <w:shd w:val="clear" w:color="auto" w:fill="B6DDE8" w:themeFill="accent5" w:themeFillTint="66"/>
          </w:tcPr>
          <w:p w14:paraId="1C4C02C3" w14:textId="77777777" w:rsidR="006C310A" w:rsidRPr="004B72EF" w:rsidRDefault="006C310A" w:rsidP="000955A1">
            <w:pPr>
              <w:jc w:val="center"/>
              <w:rPr>
                <w:b/>
              </w:rPr>
            </w:pPr>
            <w:r>
              <w:rPr>
                <w:b/>
              </w:rPr>
              <w:t>Angular Interface</w:t>
            </w:r>
          </w:p>
        </w:tc>
        <w:tc>
          <w:tcPr>
            <w:tcW w:w="4050" w:type="dxa"/>
            <w:shd w:val="clear" w:color="auto" w:fill="B6DDE8" w:themeFill="accent5" w:themeFillTint="66"/>
          </w:tcPr>
          <w:p w14:paraId="2B12BB4C" w14:textId="77777777" w:rsidR="006C310A" w:rsidRPr="004B72EF" w:rsidRDefault="006C310A" w:rsidP="000955A1">
            <w:pPr>
              <w:jc w:val="center"/>
              <w:rPr>
                <w:b/>
              </w:rPr>
            </w:pPr>
            <w:r w:rsidRPr="004B72EF">
              <w:rPr>
                <w:b/>
              </w:rPr>
              <w:t>Rest API</w:t>
            </w:r>
          </w:p>
        </w:tc>
      </w:tr>
      <w:tr w:rsidR="006C310A" w14:paraId="3BAA97CC" w14:textId="77777777" w:rsidTr="0061022A">
        <w:tc>
          <w:tcPr>
            <w:tcW w:w="2448" w:type="dxa"/>
          </w:tcPr>
          <w:p w14:paraId="34B5C0DC" w14:textId="425DA907" w:rsidR="00D700BC" w:rsidRDefault="0061022A" w:rsidP="002F6848">
            <w:r>
              <w:t>My Accounts</w:t>
            </w:r>
            <w:r w:rsidR="00CE3DE7">
              <w:t xml:space="preserve"> </w:t>
            </w:r>
          </w:p>
        </w:tc>
        <w:tc>
          <w:tcPr>
            <w:tcW w:w="2700" w:type="dxa"/>
          </w:tcPr>
          <w:p w14:paraId="3BB47BF5" w14:textId="6DA8FE44" w:rsidR="006C310A" w:rsidRDefault="006C310A" w:rsidP="003436D5">
            <w:proofErr w:type="spellStart"/>
            <w:r>
              <w:t>get</w:t>
            </w:r>
            <w:r w:rsidR="003436D5">
              <w:t>User</w:t>
            </w:r>
            <w:proofErr w:type="spellEnd"/>
            <w:r w:rsidRPr="00412746">
              <w:t>(</w:t>
            </w:r>
            <w:proofErr w:type="spellStart"/>
            <w:r w:rsidR="003436D5">
              <w:t>user</w:t>
            </w:r>
            <w:r>
              <w:t>Id</w:t>
            </w:r>
            <w:proofErr w:type="spellEnd"/>
            <w:r w:rsidRPr="00412746">
              <w:t>)</w:t>
            </w:r>
          </w:p>
        </w:tc>
        <w:tc>
          <w:tcPr>
            <w:tcW w:w="4050" w:type="dxa"/>
          </w:tcPr>
          <w:p w14:paraId="16043D26" w14:textId="1A96FE47" w:rsidR="006C310A" w:rsidRDefault="006C310A" w:rsidP="003436D5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</w:t>
            </w:r>
            <w:r w:rsidR="003436D5">
              <w:t>user</w:t>
            </w:r>
            <w:r w:rsidRPr="00C62808">
              <w:t>/search/</w:t>
            </w:r>
            <w:proofErr w:type="spellStart"/>
            <w:r w:rsidRPr="00C62808">
              <w:t>byId</w:t>
            </w:r>
            <w:proofErr w:type="spellEnd"/>
            <w:r w:rsidRPr="00C62808">
              <w:t>/{id}</w:t>
            </w:r>
          </w:p>
        </w:tc>
      </w:tr>
      <w:tr w:rsidR="0061022A" w14:paraId="155E6FB6" w14:textId="77777777" w:rsidTr="0061022A">
        <w:tc>
          <w:tcPr>
            <w:tcW w:w="2448" w:type="dxa"/>
          </w:tcPr>
          <w:p w14:paraId="2C507EED" w14:textId="1E2A5A5F" w:rsidR="0061022A" w:rsidRDefault="0061022A" w:rsidP="002F6848">
            <w:r>
              <w:t>My Organization</w:t>
            </w:r>
          </w:p>
        </w:tc>
        <w:tc>
          <w:tcPr>
            <w:tcW w:w="2700" w:type="dxa"/>
          </w:tcPr>
          <w:p w14:paraId="272213E7" w14:textId="59B7CCEF" w:rsidR="0061022A" w:rsidRDefault="0061022A" w:rsidP="003436D5">
            <w:proofErr w:type="spellStart"/>
            <w:r>
              <w:t>getOrganization</w:t>
            </w:r>
            <w:proofErr w:type="spellEnd"/>
            <w:r w:rsidRPr="00412746">
              <w:t>(</w:t>
            </w:r>
            <w:proofErr w:type="spellStart"/>
            <w:r>
              <w:t>userId</w:t>
            </w:r>
            <w:proofErr w:type="spellEnd"/>
            <w:r w:rsidRPr="00412746">
              <w:t>)</w:t>
            </w:r>
          </w:p>
        </w:tc>
        <w:tc>
          <w:tcPr>
            <w:tcW w:w="4050" w:type="dxa"/>
          </w:tcPr>
          <w:p w14:paraId="61625B89" w14:textId="1F5CA151" w:rsidR="0061022A" w:rsidRPr="00C62808" w:rsidRDefault="0061022A" w:rsidP="0061022A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</w:t>
            </w:r>
            <w:r>
              <w:t>organization</w:t>
            </w:r>
            <w:r w:rsidRPr="00C62808">
              <w:t>/search/</w:t>
            </w:r>
            <w:proofErr w:type="spellStart"/>
            <w:r w:rsidRPr="00C62808">
              <w:t>by</w:t>
            </w:r>
            <w:r>
              <w:t>User</w:t>
            </w:r>
            <w:r w:rsidRPr="00C62808">
              <w:t>Id</w:t>
            </w:r>
            <w:proofErr w:type="spellEnd"/>
            <w:r w:rsidRPr="00C62808">
              <w:t>/{</w:t>
            </w:r>
            <w:proofErr w:type="spellStart"/>
            <w:r>
              <w:t>userI</w:t>
            </w:r>
            <w:r w:rsidRPr="00C62808">
              <w:t>d</w:t>
            </w:r>
            <w:proofErr w:type="spellEnd"/>
            <w:r w:rsidRPr="00C62808">
              <w:t>}</w:t>
            </w:r>
          </w:p>
        </w:tc>
      </w:tr>
      <w:tr w:rsidR="0061022A" w14:paraId="0825EB6D" w14:textId="77777777" w:rsidTr="0061022A">
        <w:tc>
          <w:tcPr>
            <w:tcW w:w="2448" w:type="dxa"/>
          </w:tcPr>
          <w:p w14:paraId="43B2E9A1" w14:textId="59D9A668" w:rsidR="0061022A" w:rsidRDefault="0061022A" w:rsidP="002F6848">
            <w:r>
              <w:t>My Projects</w:t>
            </w:r>
          </w:p>
        </w:tc>
        <w:tc>
          <w:tcPr>
            <w:tcW w:w="2700" w:type="dxa"/>
          </w:tcPr>
          <w:p w14:paraId="41B9A28D" w14:textId="5FCFB1A2" w:rsidR="0061022A" w:rsidRDefault="0061022A" w:rsidP="003436D5">
            <w:proofErr w:type="spellStart"/>
            <w:r>
              <w:t>getProjects</w:t>
            </w:r>
            <w:proofErr w:type="spellEnd"/>
            <w:r w:rsidRPr="00412746">
              <w:t>(</w:t>
            </w:r>
            <w:proofErr w:type="spellStart"/>
            <w:r>
              <w:t>userId</w:t>
            </w:r>
            <w:proofErr w:type="spellEnd"/>
            <w:r w:rsidRPr="00412746">
              <w:t>)</w:t>
            </w:r>
          </w:p>
        </w:tc>
        <w:tc>
          <w:tcPr>
            <w:tcW w:w="4050" w:type="dxa"/>
          </w:tcPr>
          <w:p w14:paraId="099DDCA2" w14:textId="4722F8E0" w:rsidR="0061022A" w:rsidRPr="00C62808" w:rsidRDefault="0061022A" w:rsidP="0061022A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</w:t>
            </w:r>
            <w:r>
              <w:t>project</w:t>
            </w:r>
            <w:r w:rsidRPr="00C62808">
              <w:t>/search/</w:t>
            </w:r>
            <w:proofErr w:type="spellStart"/>
            <w:r w:rsidRPr="00C62808">
              <w:t>by</w:t>
            </w:r>
            <w:r>
              <w:t>User</w:t>
            </w:r>
            <w:r w:rsidRPr="00C62808">
              <w:t>Id</w:t>
            </w:r>
            <w:proofErr w:type="spellEnd"/>
            <w:r w:rsidRPr="00C62808">
              <w:t>/{</w:t>
            </w:r>
            <w:proofErr w:type="spellStart"/>
            <w:r>
              <w:t>userI</w:t>
            </w:r>
            <w:r w:rsidRPr="00C62808">
              <w:t>d</w:t>
            </w:r>
            <w:proofErr w:type="spellEnd"/>
            <w:r w:rsidRPr="00C62808">
              <w:t>}</w:t>
            </w:r>
          </w:p>
        </w:tc>
      </w:tr>
    </w:tbl>
    <w:p w14:paraId="1A8E4168" w14:textId="33667D5B" w:rsidR="006C310A" w:rsidRDefault="006C310A" w:rsidP="006C310A">
      <w:pPr>
        <w:ind w:left="720"/>
      </w:pPr>
    </w:p>
    <w:p w14:paraId="5E6FF385" w14:textId="77777777" w:rsidR="006C310A" w:rsidRDefault="006C310A" w:rsidP="0061022A">
      <w:pPr>
        <w:pStyle w:val="Heading2"/>
      </w:pPr>
      <w:bookmarkStart w:id="7" w:name="_Toc472285985"/>
      <w:r>
        <w:t>Outbound Interface</w:t>
      </w:r>
      <w:bookmarkEnd w:id="7"/>
    </w:p>
    <w:p w14:paraId="07DE0CC3" w14:textId="77777777" w:rsidR="006C310A" w:rsidRPr="00F4592A" w:rsidRDefault="006C310A" w:rsidP="006C310A"/>
    <w:tbl>
      <w:tblPr>
        <w:tblStyle w:val="TableGrid"/>
        <w:tblW w:w="9198" w:type="dxa"/>
        <w:tblInd w:w="720" w:type="dxa"/>
        <w:tblLayout w:type="fixed"/>
        <w:tblLook w:val="04A0" w:firstRow="1" w:lastRow="0" w:firstColumn="1" w:lastColumn="0" w:noHBand="0" w:noVBand="1"/>
      </w:tblPr>
      <w:tblGrid>
        <w:gridCol w:w="2268"/>
        <w:gridCol w:w="1710"/>
        <w:gridCol w:w="2790"/>
        <w:gridCol w:w="2430"/>
      </w:tblGrid>
      <w:tr w:rsidR="006C310A" w:rsidRPr="00B144F9" w14:paraId="0FBF69EC" w14:textId="77777777" w:rsidTr="00FD661D">
        <w:tc>
          <w:tcPr>
            <w:tcW w:w="2268" w:type="dxa"/>
            <w:shd w:val="clear" w:color="auto" w:fill="B6DDE8" w:themeFill="accent5" w:themeFillTint="66"/>
          </w:tcPr>
          <w:p w14:paraId="6C9C4757" w14:textId="77777777" w:rsidR="006C310A" w:rsidRPr="00B144F9" w:rsidRDefault="006C310A" w:rsidP="000955A1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1710" w:type="dxa"/>
            <w:shd w:val="clear" w:color="auto" w:fill="B6DDE8" w:themeFill="accent5" w:themeFillTint="66"/>
          </w:tcPr>
          <w:p w14:paraId="4269BEC7" w14:textId="77777777" w:rsidR="006C310A" w:rsidRPr="00B144F9" w:rsidRDefault="006C310A" w:rsidP="000955A1">
            <w:pPr>
              <w:jc w:val="center"/>
              <w:rPr>
                <w:b/>
              </w:rPr>
            </w:pPr>
            <w:r>
              <w:rPr>
                <w:b/>
              </w:rPr>
              <w:t>Angular Interface</w:t>
            </w:r>
          </w:p>
        </w:tc>
        <w:tc>
          <w:tcPr>
            <w:tcW w:w="2790" w:type="dxa"/>
            <w:shd w:val="clear" w:color="auto" w:fill="B6DDE8" w:themeFill="accent5" w:themeFillTint="66"/>
          </w:tcPr>
          <w:p w14:paraId="6DC8C0F7" w14:textId="77777777" w:rsidR="006C310A" w:rsidRPr="00B144F9" w:rsidRDefault="006C310A" w:rsidP="000955A1">
            <w:pPr>
              <w:jc w:val="center"/>
              <w:rPr>
                <w:b/>
              </w:rPr>
            </w:pPr>
            <w:r w:rsidRPr="00B144F9">
              <w:rPr>
                <w:b/>
              </w:rPr>
              <w:t>Rest API</w:t>
            </w:r>
          </w:p>
        </w:tc>
        <w:tc>
          <w:tcPr>
            <w:tcW w:w="2430" w:type="dxa"/>
            <w:shd w:val="clear" w:color="auto" w:fill="B6DDE8" w:themeFill="accent5" w:themeFillTint="66"/>
          </w:tcPr>
          <w:p w14:paraId="499FBA6B" w14:textId="77777777" w:rsidR="006C310A" w:rsidRPr="00B144F9" w:rsidRDefault="006C310A" w:rsidP="000955A1">
            <w:pPr>
              <w:jc w:val="center"/>
              <w:rPr>
                <w:b/>
              </w:rPr>
            </w:pPr>
            <w:r w:rsidRPr="004B72EF">
              <w:rPr>
                <w:b/>
              </w:rPr>
              <w:t>Navigat</w:t>
            </w:r>
            <w:r>
              <w:rPr>
                <w:b/>
              </w:rPr>
              <w:t>ion</w:t>
            </w:r>
            <w:r w:rsidRPr="004B72EF">
              <w:rPr>
                <w:b/>
              </w:rPr>
              <w:t xml:space="preserve"> </w:t>
            </w:r>
            <w:r w:rsidRPr="00B144F9">
              <w:rPr>
                <w:b/>
              </w:rPr>
              <w:t>URL</w:t>
            </w:r>
          </w:p>
        </w:tc>
      </w:tr>
      <w:tr w:rsidR="00FD661D" w14:paraId="3F90D8FF" w14:textId="77777777" w:rsidTr="00FD661D">
        <w:tc>
          <w:tcPr>
            <w:tcW w:w="2268" w:type="dxa"/>
          </w:tcPr>
          <w:p w14:paraId="5EA9C72D" w14:textId="5E86A84A" w:rsidR="00FD661D" w:rsidRDefault="00FD661D" w:rsidP="00957D49">
            <w:r>
              <w:t>My Accounts - Save</w:t>
            </w:r>
          </w:p>
        </w:tc>
        <w:tc>
          <w:tcPr>
            <w:tcW w:w="1710" w:type="dxa"/>
          </w:tcPr>
          <w:p w14:paraId="324AFFCF" w14:textId="1213700B" w:rsidR="00FD661D" w:rsidRPr="00412746" w:rsidRDefault="00FD661D" w:rsidP="00957D49">
            <w:proofErr w:type="spellStart"/>
            <w:r>
              <w:t>onSaveAccount</w:t>
            </w:r>
            <w:proofErr w:type="spellEnd"/>
            <w:r>
              <w:t>()</w:t>
            </w:r>
          </w:p>
        </w:tc>
        <w:tc>
          <w:tcPr>
            <w:tcW w:w="2790" w:type="dxa"/>
          </w:tcPr>
          <w:p w14:paraId="024488B6" w14:textId="7F8655C0" w:rsidR="00FD661D" w:rsidRDefault="00FD661D" w:rsidP="00E140D6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</w:t>
            </w:r>
            <w:r>
              <w:t>user</w:t>
            </w:r>
            <w:r w:rsidRPr="00C62808">
              <w:t>/</w:t>
            </w:r>
            <w:r w:rsidR="00E140D6">
              <w:t>update</w:t>
            </w:r>
            <w:r w:rsidRPr="00C62808">
              <w:t>/</w:t>
            </w:r>
            <w:proofErr w:type="spellStart"/>
            <w:r w:rsidRPr="00C62808">
              <w:t>byId</w:t>
            </w:r>
            <w:proofErr w:type="spellEnd"/>
            <w:r w:rsidRPr="00C62808">
              <w:t>/{id}</w:t>
            </w:r>
          </w:p>
        </w:tc>
        <w:tc>
          <w:tcPr>
            <w:tcW w:w="2430" w:type="dxa"/>
          </w:tcPr>
          <w:p w14:paraId="1A3D5FCC" w14:textId="0EC3082B" w:rsidR="00FD661D" w:rsidRDefault="00FD661D" w:rsidP="00957D49">
            <w:r>
              <w:t>Stay at same page</w:t>
            </w:r>
          </w:p>
        </w:tc>
      </w:tr>
      <w:tr w:rsidR="00FD661D" w14:paraId="3A790B0B" w14:textId="77777777" w:rsidTr="00FD661D">
        <w:tc>
          <w:tcPr>
            <w:tcW w:w="2268" w:type="dxa"/>
          </w:tcPr>
          <w:p w14:paraId="52D57A1D" w14:textId="28B9EC7F" w:rsidR="00FD661D" w:rsidRDefault="00FD661D" w:rsidP="00FD661D">
            <w:r>
              <w:t>My Accounts - Delete</w:t>
            </w:r>
          </w:p>
        </w:tc>
        <w:tc>
          <w:tcPr>
            <w:tcW w:w="1710" w:type="dxa"/>
          </w:tcPr>
          <w:p w14:paraId="62BA93BC" w14:textId="3FDB2363" w:rsidR="00FD661D" w:rsidRPr="00412746" w:rsidRDefault="00FD661D" w:rsidP="00FD661D">
            <w:proofErr w:type="spellStart"/>
            <w:r>
              <w:t>onDeleteAccount</w:t>
            </w:r>
            <w:proofErr w:type="spellEnd"/>
            <w:r>
              <w:t>()</w:t>
            </w:r>
          </w:p>
        </w:tc>
        <w:tc>
          <w:tcPr>
            <w:tcW w:w="2790" w:type="dxa"/>
          </w:tcPr>
          <w:p w14:paraId="2AC26E09" w14:textId="12D57E0C" w:rsidR="00FD661D" w:rsidRDefault="00FD661D" w:rsidP="00FD661D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</w:t>
            </w:r>
            <w:r>
              <w:t>user/delete</w:t>
            </w:r>
            <w:r w:rsidRPr="00C62808">
              <w:t>/</w:t>
            </w:r>
            <w:proofErr w:type="spellStart"/>
            <w:r w:rsidRPr="00C62808">
              <w:t>byId</w:t>
            </w:r>
            <w:proofErr w:type="spellEnd"/>
            <w:r w:rsidRPr="00C62808">
              <w:t>/{id}</w:t>
            </w:r>
          </w:p>
        </w:tc>
        <w:tc>
          <w:tcPr>
            <w:tcW w:w="2430" w:type="dxa"/>
          </w:tcPr>
          <w:p w14:paraId="000427D7" w14:textId="79E91322" w:rsidR="00FD661D" w:rsidRDefault="00FD661D" w:rsidP="00957D49">
            <w:r>
              <w:t>Home page</w:t>
            </w:r>
          </w:p>
        </w:tc>
      </w:tr>
      <w:tr w:rsidR="00FD661D" w14:paraId="1757103D" w14:textId="77777777" w:rsidTr="00FD661D">
        <w:tc>
          <w:tcPr>
            <w:tcW w:w="2268" w:type="dxa"/>
          </w:tcPr>
          <w:p w14:paraId="55414B43" w14:textId="57DF7A75" w:rsidR="00FD661D" w:rsidRDefault="00FD661D" w:rsidP="00957D49">
            <w:r>
              <w:t>My Organization - Save</w:t>
            </w:r>
          </w:p>
        </w:tc>
        <w:tc>
          <w:tcPr>
            <w:tcW w:w="1710" w:type="dxa"/>
          </w:tcPr>
          <w:p w14:paraId="44F13C94" w14:textId="2D1B85AA" w:rsidR="00FD661D" w:rsidRPr="00412746" w:rsidRDefault="00FD661D" w:rsidP="00FD661D">
            <w:proofErr w:type="spellStart"/>
            <w:r>
              <w:t>onSaveOrg</w:t>
            </w:r>
            <w:proofErr w:type="spellEnd"/>
            <w:r>
              <w:t>()</w:t>
            </w:r>
          </w:p>
        </w:tc>
        <w:tc>
          <w:tcPr>
            <w:tcW w:w="2790" w:type="dxa"/>
          </w:tcPr>
          <w:p w14:paraId="75ADE18A" w14:textId="47A8CB92" w:rsidR="00FD661D" w:rsidRDefault="00FD661D" w:rsidP="00E140D6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</w:t>
            </w:r>
            <w:r>
              <w:t>organization</w:t>
            </w:r>
            <w:r w:rsidRPr="00C62808">
              <w:t>/</w:t>
            </w:r>
            <w:r w:rsidR="00E140D6">
              <w:t>update</w:t>
            </w:r>
            <w:r w:rsidRPr="00C62808">
              <w:t>/</w:t>
            </w:r>
            <w:proofErr w:type="spellStart"/>
            <w:r w:rsidRPr="00C62808">
              <w:t>byId</w:t>
            </w:r>
            <w:proofErr w:type="spellEnd"/>
            <w:r w:rsidRPr="00C62808">
              <w:t>/{id}</w:t>
            </w:r>
          </w:p>
        </w:tc>
        <w:tc>
          <w:tcPr>
            <w:tcW w:w="2430" w:type="dxa"/>
          </w:tcPr>
          <w:p w14:paraId="2AB25AED" w14:textId="2933959D" w:rsidR="00FD661D" w:rsidRDefault="00FD661D" w:rsidP="00957D49">
            <w:r>
              <w:t>Stay at same page</w:t>
            </w:r>
          </w:p>
        </w:tc>
      </w:tr>
      <w:tr w:rsidR="00FD661D" w14:paraId="084AD5F8" w14:textId="77777777" w:rsidTr="00FD661D">
        <w:tc>
          <w:tcPr>
            <w:tcW w:w="2268" w:type="dxa"/>
          </w:tcPr>
          <w:p w14:paraId="580552AA" w14:textId="3A758A25" w:rsidR="00FD661D" w:rsidRDefault="00FD661D" w:rsidP="00957D49">
            <w:r>
              <w:t>My Organization - Delete</w:t>
            </w:r>
          </w:p>
        </w:tc>
        <w:tc>
          <w:tcPr>
            <w:tcW w:w="1710" w:type="dxa"/>
          </w:tcPr>
          <w:p w14:paraId="5F411CFF" w14:textId="31BC7831" w:rsidR="00FD661D" w:rsidRPr="00412746" w:rsidRDefault="00FD661D" w:rsidP="00FD661D">
            <w:proofErr w:type="spellStart"/>
            <w:r>
              <w:t>ondeleteOrg</w:t>
            </w:r>
            <w:proofErr w:type="spellEnd"/>
            <w:r>
              <w:t>()</w:t>
            </w:r>
          </w:p>
        </w:tc>
        <w:tc>
          <w:tcPr>
            <w:tcW w:w="2790" w:type="dxa"/>
          </w:tcPr>
          <w:p w14:paraId="60024949" w14:textId="025C398A" w:rsidR="00FD661D" w:rsidRDefault="00FD661D" w:rsidP="00957D49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</w:t>
            </w:r>
            <w:r>
              <w:t xml:space="preserve"> organization /delete</w:t>
            </w:r>
            <w:r w:rsidRPr="00C62808">
              <w:t>/</w:t>
            </w:r>
            <w:proofErr w:type="spellStart"/>
            <w:r w:rsidRPr="00C62808">
              <w:t>byId</w:t>
            </w:r>
            <w:proofErr w:type="spellEnd"/>
            <w:r w:rsidRPr="00C62808">
              <w:t>/{id}</w:t>
            </w:r>
          </w:p>
        </w:tc>
        <w:tc>
          <w:tcPr>
            <w:tcW w:w="2430" w:type="dxa"/>
          </w:tcPr>
          <w:p w14:paraId="52C26FE0" w14:textId="3AFF6FD1" w:rsidR="00FD661D" w:rsidRDefault="00FD661D" w:rsidP="00957D49">
            <w:r>
              <w:t>Stay at same page</w:t>
            </w:r>
          </w:p>
        </w:tc>
      </w:tr>
      <w:tr w:rsidR="00FD661D" w14:paraId="412272C9" w14:textId="77777777" w:rsidTr="00FD661D">
        <w:tc>
          <w:tcPr>
            <w:tcW w:w="2268" w:type="dxa"/>
          </w:tcPr>
          <w:p w14:paraId="3F3E3B17" w14:textId="06C3B6A6" w:rsidR="00FD661D" w:rsidRDefault="00FD661D" w:rsidP="00FD661D">
            <w:r>
              <w:t>My Projects - Edit</w:t>
            </w:r>
          </w:p>
        </w:tc>
        <w:tc>
          <w:tcPr>
            <w:tcW w:w="1710" w:type="dxa"/>
          </w:tcPr>
          <w:p w14:paraId="516DC0D0" w14:textId="04FC7886" w:rsidR="00FD661D" w:rsidRPr="00412746" w:rsidRDefault="00FD661D" w:rsidP="00FD661D">
            <w:proofErr w:type="spellStart"/>
            <w:r>
              <w:t>onSaveProjects</w:t>
            </w:r>
            <w:proofErr w:type="spellEnd"/>
            <w:r>
              <w:t>()</w:t>
            </w:r>
          </w:p>
        </w:tc>
        <w:tc>
          <w:tcPr>
            <w:tcW w:w="2790" w:type="dxa"/>
          </w:tcPr>
          <w:p w14:paraId="7A8AD522" w14:textId="72DECD16" w:rsidR="00FD661D" w:rsidRDefault="00FD661D" w:rsidP="00FD661D">
            <w:r>
              <w:t>N/A</w:t>
            </w:r>
          </w:p>
        </w:tc>
        <w:tc>
          <w:tcPr>
            <w:tcW w:w="2430" w:type="dxa"/>
          </w:tcPr>
          <w:p w14:paraId="3B1F76EF" w14:textId="74717F36" w:rsidR="00FD661D" w:rsidRDefault="00FD661D" w:rsidP="00957D49">
            <w:r>
              <w:t>Routes to Edit Project Page</w:t>
            </w:r>
          </w:p>
        </w:tc>
      </w:tr>
      <w:tr w:rsidR="00FD661D" w14:paraId="476C5653" w14:textId="77777777" w:rsidTr="00FD661D">
        <w:tc>
          <w:tcPr>
            <w:tcW w:w="2268" w:type="dxa"/>
          </w:tcPr>
          <w:p w14:paraId="7F9901C7" w14:textId="71408251" w:rsidR="00FD661D" w:rsidRDefault="00FD661D" w:rsidP="00957D49">
            <w:r>
              <w:t>My Projects - Delete</w:t>
            </w:r>
          </w:p>
        </w:tc>
        <w:tc>
          <w:tcPr>
            <w:tcW w:w="1710" w:type="dxa"/>
          </w:tcPr>
          <w:p w14:paraId="2BE633B1" w14:textId="5C056CB0" w:rsidR="00FD661D" w:rsidRPr="00412746" w:rsidRDefault="00FD661D" w:rsidP="00FD661D">
            <w:proofErr w:type="spellStart"/>
            <w:r>
              <w:t>ondeleteProject</w:t>
            </w:r>
            <w:proofErr w:type="spellEnd"/>
            <w:r>
              <w:t>()</w:t>
            </w:r>
          </w:p>
        </w:tc>
        <w:tc>
          <w:tcPr>
            <w:tcW w:w="2790" w:type="dxa"/>
          </w:tcPr>
          <w:p w14:paraId="3959E5A4" w14:textId="5584793D" w:rsidR="00FD661D" w:rsidRDefault="00FD661D" w:rsidP="00FD661D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</w:t>
            </w:r>
            <w:r>
              <w:t xml:space="preserve"> project /delete</w:t>
            </w:r>
            <w:r w:rsidRPr="00C62808">
              <w:t>/</w:t>
            </w:r>
            <w:proofErr w:type="spellStart"/>
            <w:r w:rsidRPr="00C62808">
              <w:t>byId</w:t>
            </w:r>
            <w:proofErr w:type="spellEnd"/>
            <w:r w:rsidRPr="00C62808">
              <w:t>/{id}</w:t>
            </w:r>
          </w:p>
        </w:tc>
        <w:tc>
          <w:tcPr>
            <w:tcW w:w="2430" w:type="dxa"/>
          </w:tcPr>
          <w:p w14:paraId="48CBA456" w14:textId="30382A50" w:rsidR="00FD661D" w:rsidRDefault="00FD661D" w:rsidP="00957D49">
            <w:r>
              <w:t>Stay at same page</w:t>
            </w:r>
          </w:p>
        </w:tc>
      </w:tr>
      <w:tr w:rsidR="00FD661D" w14:paraId="1FEB7AF6" w14:textId="77777777" w:rsidTr="00FD661D">
        <w:tc>
          <w:tcPr>
            <w:tcW w:w="2268" w:type="dxa"/>
          </w:tcPr>
          <w:p w14:paraId="35064B56" w14:textId="6A144983" w:rsidR="00FD661D" w:rsidRDefault="002C7532" w:rsidP="002C7532">
            <w:r>
              <w:t>Create</w:t>
            </w:r>
            <w:r w:rsidR="00FD661D">
              <w:t xml:space="preserve"> Projects - </w:t>
            </w:r>
            <w:r>
              <w:t>Create</w:t>
            </w:r>
          </w:p>
        </w:tc>
        <w:tc>
          <w:tcPr>
            <w:tcW w:w="1710" w:type="dxa"/>
          </w:tcPr>
          <w:p w14:paraId="4D84E873" w14:textId="7C011A4D" w:rsidR="00FD661D" w:rsidRPr="00412746" w:rsidRDefault="00FD661D" w:rsidP="002C7532">
            <w:proofErr w:type="spellStart"/>
            <w:r>
              <w:t>on</w:t>
            </w:r>
            <w:r w:rsidR="002C7532">
              <w:t>Create</w:t>
            </w:r>
            <w:r>
              <w:t>Project</w:t>
            </w:r>
            <w:proofErr w:type="spellEnd"/>
            <w:r>
              <w:t>()</w:t>
            </w:r>
          </w:p>
        </w:tc>
        <w:tc>
          <w:tcPr>
            <w:tcW w:w="2790" w:type="dxa"/>
          </w:tcPr>
          <w:p w14:paraId="7ED6652E" w14:textId="341216DD" w:rsidR="00FD661D" w:rsidRDefault="002C7532" w:rsidP="002C7532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</w:t>
            </w:r>
            <w:r>
              <w:t xml:space="preserve"> project /create</w:t>
            </w:r>
          </w:p>
        </w:tc>
        <w:tc>
          <w:tcPr>
            <w:tcW w:w="2430" w:type="dxa"/>
          </w:tcPr>
          <w:p w14:paraId="01F49B03" w14:textId="18F5281E" w:rsidR="00FD661D" w:rsidRDefault="00FD661D" w:rsidP="002C7532">
            <w:r>
              <w:t xml:space="preserve">Routes to </w:t>
            </w:r>
            <w:r w:rsidR="002C7532">
              <w:t>My</w:t>
            </w:r>
            <w:r>
              <w:t xml:space="preserve"> Project</w:t>
            </w:r>
            <w:r w:rsidR="002C7532">
              <w:t>s</w:t>
            </w:r>
            <w:r>
              <w:t xml:space="preserve"> </w:t>
            </w:r>
            <w:r w:rsidR="002C7532">
              <w:t>tab</w:t>
            </w:r>
          </w:p>
        </w:tc>
      </w:tr>
    </w:tbl>
    <w:p w14:paraId="23AC74A1" w14:textId="77777777" w:rsidR="006C310A" w:rsidRDefault="006C310A" w:rsidP="006C310A"/>
    <w:p w14:paraId="16C5679B" w14:textId="08F5B865" w:rsidR="00B97F0D" w:rsidRDefault="00B97F0D" w:rsidP="0061022A">
      <w:pPr>
        <w:pStyle w:val="Heading2"/>
      </w:pPr>
      <w:bookmarkStart w:id="8" w:name="_Toc472285986"/>
      <w:r>
        <w:t>Page Content</w:t>
      </w:r>
      <w:r w:rsidR="007A3BB3">
        <w:t>: My Account</w:t>
      </w:r>
      <w:bookmarkEnd w:id="8"/>
    </w:p>
    <w:p w14:paraId="735F141C" w14:textId="77777777" w:rsidR="004F2AB9" w:rsidRPr="004F2AB9" w:rsidRDefault="004F2AB9" w:rsidP="004F2AB9"/>
    <w:tbl>
      <w:tblPr>
        <w:tblStyle w:val="TableGrid"/>
        <w:tblpPr w:leftFromText="180" w:rightFromText="180" w:vertAnchor="text" w:tblpY="1"/>
        <w:tblOverlap w:val="never"/>
        <w:tblW w:w="9198" w:type="dxa"/>
        <w:tblInd w:w="720" w:type="dxa"/>
        <w:tblLook w:val="04A0" w:firstRow="1" w:lastRow="0" w:firstColumn="1" w:lastColumn="0" w:noHBand="0" w:noVBand="1"/>
      </w:tblPr>
      <w:tblGrid>
        <w:gridCol w:w="2448"/>
        <w:gridCol w:w="4140"/>
        <w:gridCol w:w="2610"/>
      </w:tblGrid>
      <w:tr w:rsidR="00B97F0D" w14:paraId="33467EBC" w14:textId="77777777" w:rsidTr="0008269C">
        <w:tc>
          <w:tcPr>
            <w:tcW w:w="2448" w:type="dxa"/>
            <w:shd w:val="clear" w:color="auto" w:fill="B6DDE8" w:themeFill="accent5" w:themeFillTint="66"/>
          </w:tcPr>
          <w:p w14:paraId="2E245E68" w14:textId="77777777" w:rsidR="00B97F0D" w:rsidRPr="004B72EF" w:rsidRDefault="00B97F0D" w:rsidP="0008269C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4140" w:type="dxa"/>
            <w:shd w:val="clear" w:color="auto" w:fill="B6DDE8" w:themeFill="accent5" w:themeFillTint="66"/>
          </w:tcPr>
          <w:p w14:paraId="44467EFE" w14:textId="77777777" w:rsidR="00B97F0D" w:rsidRPr="004B72EF" w:rsidRDefault="00B97F0D" w:rsidP="0008269C">
            <w:pPr>
              <w:jc w:val="center"/>
              <w:rPr>
                <w:b/>
              </w:rPr>
            </w:pPr>
            <w:r>
              <w:rPr>
                <w:b/>
              </w:rPr>
              <w:t>Requirement</w:t>
            </w:r>
          </w:p>
        </w:tc>
        <w:tc>
          <w:tcPr>
            <w:tcW w:w="2610" w:type="dxa"/>
            <w:shd w:val="clear" w:color="auto" w:fill="B6DDE8" w:themeFill="accent5" w:themeFillTint="66"/>
          </w:tcPr>
          <w:p w14:paraId="5F82AD7D" w14:textId="77777777" w:rsidR="00B97F0D" w:rsidRDefault="00B97F0D" w:rsidP="0008269C">
            <w:pPr>
              <w:jc w:val="center"/>
              <w:rPr>
                <w:b/>
              </w:rPr>
            </w:pPr>
            <w:r>
              <w:rPr>
                <w:b/>
              </w:rPr>
              <w:t>CSS</w:t>
            </w:r>
          </w:p>
        </w:tc>
      </w:tr>
      <w:tr w:rsidR="00B97F0D" w14:paraId="6D692620" w14:textId="77777777" w:rsidTr="0008269C">
        <w:tc>
          <w:tcPr>
            <w:tcW w:w="2448" w:type="dxa"/>
          </w:tcPr>
          <w:p w14:paraId="3278C279" w14:textId="02080966" w:rsidR="00B97F0D" w:rsidRDefault="006C5EDA" w:rsidP="0008269C">
            <w:r>
              <w:t>User</w:t>
            </w:r>
          </w:p>
        </w:tc>
        <w:tc>
          <w:tcPr>
            <w:tcW w:w="4140" w:type="dxa"/>
          </w:tcPr>
          <w:p w14:paraId="5DC95D11" w14:textId="77777777" w:rsidR="00B97F0D" w:rsidRDefault="00B97F0D" w:rsidP="0008269C"/>
        </w:tc>
        <w:tc>
          <w:tcPr>
            <w:tcW w:w="2610" w:type="dxa"/>
          </w:tcPr>
          <w:p w14:paraId="11044F76" w14:textId="5EBF9821" w:rsidR="00B97F0D" w:rsidRPr="004B72EF" w:rsidRDefault="00B97F0D" w:rsidP="006C5EDA"/>
        </w:tc>
      </w:tr>
      <w:tr w:rsidR="00C622FD" w14:paraId="1E747625" w14:textId="77777777" w:rsidTr="0008269C">
        <w:tc>
          <w:tcPr>
            <w:tcW w:w="2448" w:type="dxa"/>
          </w:tcPr>
          <w:p w14:paraId="75E885AB" w14:textId="4F288325" w:rsidR="00C622FD" w:rsidRPr="005C0D1C" w:rsidRDefault="007A3BB3" w:rsidP="007A3BB3">
            <w:pPr>
              <w:jc w:val="right"/>
              <w:rPr>
                <w:color w:val="0070C0"/>
              </w:rPr>
            </w:pPr>
            <w:proofErr w:type="spellStart"/>
            <w:r w:rsidRPr="007A3BB3">
              <w:rPr>
                <w:color w:val="0070C0"/>
              </w:rPr>
              <w:t>Avartar</w:t>
            </w:r>
            <w:proofErr w:type="spellEnd"/>
          </w:p>
        </w:tc>
        <w:tc>
          <w:tcPr>
            <w:tcW w:w="4140" w:type="dxa"/>
          </w:tcPr>
          <w:p w14:paraId="745CEE79" w14:textId="1498681E" w:rsidR="00C622FD" w:rsidRPr="00C622FD" w:rsidRDefault="00C622FD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2C3593D1" w14:textId="77777777" w:rsidR="00C622FD" w:rsidRPr="004B72EF" w:rsidRDefault="00C622FD" w:rsidP="0008269C"/>
        </w:tc>
      </w:tr>
      <w:tr w:rsidR="007A3BB3" w14:paraId="3CEC4C23" w14:textId="77777777" w:rsidTr="0008269C">
        <w:tc>
          <w:tcPr>
            <w:tcW w:w="2448" w:type="dxa"/>
          </w:tcPr>
          <w:p w14:paraId="07274F72" w14:textId="603C04F8" w:rsidR="007A3BB3" w:rsidRPr="007A3BB3" w:rsidRDefault="007A3BB3" w:rsidP="007A3BB3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Username</w:t>
            </w:r>
          </w:p>
        </w:tc>
        <w:tc>
          <w:tcPr>
            <w:tcW w:w="4140" w:type="dxa"/>
          </w:tcPr>
          <w:p w14:paraId="0A1F784C" w14:textId="77777777" w:rsidR="007A3BB3" w:rsidRPr="00C622FD" w:rsidRDefault="007A3BB3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7456B1B4" w14:textId="77777777" w:rsidR="007A3BB3" w:rsidRPr="004B72EF" w:rsidRDefault="007A3BB3" w:rsidP="00D700BC"/>
        </w:tc>
      </w:tr>
      <w:tr w:rsidR="007A3BB3" w14:paraId="033C00CE" w14:textId="77777777" w:rsidTr="0008269C">
        <w:tc>
          <w:tcPr>
            <w:tcW w:w="2448" w:type="dxa"/>
          </w:tcPr>
          <w:p w14:paraId="6825F63C" w14:textId="799798D3" w:rsidR="007A3BB3" w:rsidRPr="007A3BB3" w:rsidRDefault="007A3BB3" w:rsidP="007A3BB3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First Name</w:t>
            </w:r>
          </w:p>
        </w:tc>
        <w:tc>
          <w:tcPr>
            <w:tcW w:w="4140" w:type="dxa"/>
          </w:tcPr>
          <w:p w14:paraId="13644620" w14:textId="77777777" w:rsidR="007A3BB3" w:rsidRPr="00C622FD" w:rsidRDefault="007A3BB3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08E2E370" w14:textId="77777777" w:rsidR="007A3BB3" w:rsidRPr="004B72EF" w:rsidRDefault="007A3BB3" w:rsidP="00D700BC"/>
        </w:tc>
      </w:tr>
      <w:tr w:rsidR="00C622FD" w14:paraId="6AA6C543" w14:textId="77777777" w:rsidTr="0008269C">
        <w:tc>
          <w:tcPr>
            <w:tcW w:w="2448" w:type="dxa"/>
          </w:tcPr>
          <w:p w14:paraId="2B56CE11" w14:textId="47CEC4B9" w:rsidR="00C622FD" w:rsidRPr="005C0D1C" w:rsidRDefault="007A3BB3" w:rsidP="007A3BB3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Last Name</w:t>
            </w:r>
          </w:p>
        </w:tc>
        <w:tc>
          <w:tcPr>
            <w:tcW w:w="4140" w:type="dxa"/>
          </w:tcPr>
          <w:p w14:paraId="3C2C386B" w14:textId="270A32F2" w:rsidR="00C622FD" w:rsidRPr="00C622FD" w:rsidRDefault="00C622FD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077D3D56" w14:textId="77777777" w:rsidR="00C622FD" w:rsidRPr="004B72EF" w:rsidRDefault="00C622FD" w:rsidP="00D700BC"/>
        </w:tc>
      </w:tr>
      <w:tr w:rsidR="00C622FD" w14:paraId="269E3297" w14:textId="77777777" w:rsidTr="0008269C">
        <w:tc>
          <w:tcPr>
            <w:tcW w:w="2448" w:type="dxa"/>
          </w:tcPr>
          <w:p w14:paraId="16E07A89" w14:textId="625DC09A" w:rsidR="00C622FD" w:rsidRPr="005C0D1C" w:rsidRDefault="007A3BB3" w:rsidP="007A3BB3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Email Address</w:t>
            </w:r>
          </w:p>
        </w:tc>
        <w:tc>
          <w:tcPr>
            <w:tcW w:w="4140" w:type="dxa"/>
          </w:tcPr>
          <w:p w14:paraId="1B0E7DA1" w14:textId="4D513206" w:rsidR="00C622FD" w:rsidRPr="00C622FD" w:rsidRDefault="00C622FD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15F65817" w14:textId="77777777" w:rsidR="00C622FD" w:rsidRPr="004B72EF" w:rsidRDefault="00C622FD" w:rsidP="00D700BC"/>
        </w:tc>
      </w:tr>
      <w:tr w:rsidR="00C622FD" w14:paraId="0E9465CF" w14:textId="77777777" w:rsidTr="006C5EDA">
        <w:trPr>
          <w:trHeight w:val="167"/>
        </w:trPr>
        <w:tc>
          <w:tcPr>
            <w:tcW w:w="2448" w:type="dxa"/>
          </w:tcPr>
          <w:p w14:paraId="1E07823B" w14:textId="41B2B427" w:rsidR="00C622FD" w:rsidRPr="005C0D1C" w:rsidRDefault="007A3BB3" w:rsidP="007A3BB3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City</w:t>
            </w:r>
          </w:p>
        </w:tc>
        <w:tc>
          <w:tcPr>
            <w:tcW w:w="4140" w:type="dxa"/>
          </w:tcPr>
          <w:p w14:paraId="211BCDD4" w14:textId="3EF8EE4A" w:rsidR="00C622FD" w:rsidRPr="00C622FD" w:rsidRDefault="00C622FD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42B400ED" w14:textId="77777777" w:rsidR="00C622FD" w:rsidRPr="004B72EF" w:rsidRDefault="00C622FD" w:rsidP="00D700BC"/>
        </w:tc>
      </w:tr>
      <w:tr w:rsidR="00CD3AE5" w14:paraId="5C030AFC" w14:textId="77777777" w:rsidTr="0008269C">
        <w:tc>
          <w:tcPr>
            <w:tcW w:w="2448" w:type="dxa"/>
          </w:tcPr>
          <w:p w14:paraId="45F1195E" w14:textId="7FB61EB2" w:rsidR="00CD3AE5" w:rsidRPr="005C0D1C" w:rsidRDefault="007A3BB3" w:rsidP="007A3BB3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State</w:t>
            </w:r>
          </w:p>
        </w:tc>
        <w:tc>
          <w:tcPr>
            <w:tcW w:w="4140" w:type="dxa"/>
          </w:tcPr>
          <w:p w14:paraId="4D670609" w14:textId="565177D5" w:rsidR="00CD3AE5" w:rsidRPr="00CD3AE5" w:rsidRDefault="00CD3AE5" w:rsidP="007A3BB3">
            <w:pPr>
              <w:jc w:val="right"/>
            </w:pPr>
          </w:p>
        </w:tc>
        <w:tc>
          <w:tcPr>
            <w:tcW w:w="2610" w:type="dxa"/>
          </w:tcPr>
          <w:p w14:paraId="045F6DC7" w14:textId="77777777" w:rsidR="00CD3AE5" w:rsidRDefault="00CD3AE5" w:rsidP="00D700BC"/>
        </w:tc>
      </w:tr>
      <w:tr w:rsidR="00C622FD" w14:paraId="2738E562" w14:textId="77777777" w:rsidTr="0008269C">
        <w:tc>
          <w:tcPr>
            <w:tcW w:w="2448" w:type="dxa"/>
          </w:tcPr>
          <w:p w14:paraId="6E126447" w14:textId="08C48D66" w:rsidR="00C622FD" w:rsidRPr="005C0D1C" w:rsidRDefault="007A3BB3" w:rsidP="007A3BB3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Country</w:t>
            </w:r>
          </w:p>
        </w:tc>
        <w:tc>
          <w:tcPr>
            <w:tcW w:w="4140" w:type="dxa"/>
          </w:tcPr>
          <w:p w14:paraId="529DECD5" w14:textId="77777777" w:rsidR="00C622FD" w:rsidRPr="00C622FD" w:rsidRDefault="00C622FD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0F937695" w14:textId="77777777" w:rsidR="00C622FD" w:rsidRDefault="00C622FD" w:rsidP="00D700BC"/>
        </w:tc>
      </w:tr>
      <w:tr w:rsidR="00C622FD" w14:paraId="5A906B6E" w14:textId="77777777" w:rsidTr="0008269C">
        <w:tc>
          <w:tcPr>
            <w:tcW w:w="2448" w:type="dxa"/>
          </w:tcPr>
          <w:p w14:paraId="64A353D0" w14:textId="777149C2" w:rsidR="00C622FD" w:rsidRPr="005C0D1C" w:rsidRDefault="007A3BB3" w:rsidP="007A3BB3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lastRenderedPageBreak/>
              <w:t>Zip</w:t>
            </w:r>
          </w:p>
        </w:tc>
        <w:tc>
          <w:tcPr>
            <w:tcW w:w="4140" w:type="dxa"/>
          </w:tcPr>
          <w:p w14:paraId="68D32D4C" w14:textId="77777777" w:rsidR="00C622FD" w:rsidRPr="00C622FD" w:rsidRDefault="00C622FD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087DBB8B" w14:textId="77777777" w:rsidR="00C622FD" w:rsidRDefault="00C622FD" w:rsidP="00D700BC"/>
        </w:tc>
      </w:tr>
      <w:tr w:rsidR="006C5EDA" w14:paraId="64F0F366" w14:textId="77777777" w:rsidTr="0008269C">
        <w:tc>
          <w:tcPr>
            <w:tcW w:w="2448" w:type="dxa"/>
          </w:tcPr>
          <w:p w14:paraId="760B046D" w14:textId="50279129" w:rsidR="006C5EDA" w:rsidRPr="005C0D1C" w:rsidRDefault="007A3BB3" w:rsidP="007A3BB3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New Password</w:t>
            </w:r>
          </w:p>
        </w:tc>
        <w:tc>
          <w:tcPr>
            <w:tcW w:w="4140" w:type="dxa"/>
          </w:tcPr>
          <w:p w14:paraId="1FB5CABD" w14:textId="77777777" w:rsidR="006C5EDA" w:rsidRPr="00C622FD" w:rsidRDefault="006C5EDA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1C2F7D91" w14:textId="77777777" w:rsidR="006C5EDA" w:rsidRDefault="006C5EDA" w:rsidP="00D700BC"/>
        </w:tc>
      </w:tr>
      <w:tr w:rsidR="006C5EDA" w14:paraId="1113A9F4" w14:textId="77777777" w:rsidTr="0008269C">
        <w:tc>
          <w:tcPr>
            <w:tcW w:w="2448" w:type="dxa"/>
          </w:tcPr>
          <w:p w14:paraId="52F9B549" w14:textId="35DF08D6" w:rsidR="006C5EDA" w:rsidRPr="005C0D1C" w:rsidRDefault="007A3BB3" w:rsidP="007A3BB3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Confirm Password</w:t>
            </w:r>
          </w:p>
        </w:tc>
        <w:tc>
          <w:tcPr>
            <w:tcW w:w="4140" w:type="dxa"/>
          </w:tcPr>
          <w:p w14:paraId="50AC849D" w14:textId="77777777" w:rsidR="006C5EDA" w:rsidRPr="00C622FD" w:rsidRDefault="006C5EDA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056865BD" w14:textId="77777777" w:rsidR="006C5EDA" w:rsidRDefault="006C5EDA" w:rsidP="00D700BC"/>
        </w:tc>
      </w:tr>
      <w:tr w:rsidR="006C5EDA" w14:paraId="399E31EA" w14:textId="77777777" w:rsidTr="007A3BB3">
        <w:tc>
          <w:tcPr>
            <w:tcW w:w="2448" w:type="dxa"/>
            <w:shd w:val="clear" w:color="auto" w:fill="FFFFFF" w:themeFill="background1"/>
          </w:tcPr>
          <w:p w14:paraId="38BF7267" w14:textId="50EA6C3B" w:rsidR="006C5EDA" w:rsidRPr="007A3BB3" w:rsidRDefault="007A3BB3" w:rsidP="00A7698D">
            <w:pPr>
              <w:rPr>
                <w:color w:val="0070C0"/>
              </w:rPr>
            </w:pPr>
            <w:r w:rsidRPr="007A3BB3">
              <w:t>Upload Button</w:t>
            </w:r>
          </w:p>
        </w:tc>
        <w:tc>
          <w:tcPr>
            <w:tcW w:w="4140" w:type="dxa"/>
            <w:shd w:val="clear" w:color="auto" w:fill="FFFFFF" w:themeFill="background1"/>
          </w:tcPr>
          <w:p w14:paraId="2394B31C" w14:textId="538BB777" w:rsidR="006C5EDA" w:rsidRPr="007A3BB3" w:rsidRDefault="006C5EDA" w:rsidP="00D700BC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1AA7FCE9" w14:textId="77777777" w:rsidR="006C5EDA" w:rsidRPr="0045779B" w:rsidRDefault="006C5EDA" w:rsidP="00D700BC">
            <w:pPr>
              <w:rPr>
                <w:highlight w:val="yellow"/>
              </w:rPr>
            </w:pPr>
          </w:p>
        </w:tc>
      </w:tr>
      <w:tr w:rsidR="006C5EDA" w14:paraId="183B5F42" w14:textId="77777777" w:rsidTr="007A3BB3">
        <w:tc>
          <w:tcPr>
            <w:tcW w:w="2448" w:type="dxa"/>
            <w:shd w:val="clear" w:color="auto" w:fill="FFFFFF" w:themeFill="background1"/>
          </w:tcPr>
          <w:p w14:paraId="65076556" w14:textId="44D7E071" w:rsidR="006C5EDA" w:rsidRPr="007A3BB3" w:rsidRDefault="007A3BB3" w:rsidP="006C5EDA">
            <w:r w:rsidRPr="007A3BB3">
              <w:t>Save Button</w:t>
            </w:r>
          </w:p>
        </w:tc>
        <w:tc>
          <w:tcPr>
            <w:tcW w:w="4140" w:type="dxa"/>
            <w:shd w:val="clear" w:color="auto" w:fill="FFFFFF" w:themeFill="background1"/>
          </w:tcPr>
          <w:p w14:paraId="67C772F3" w14:textId="320A2E6B" w:rsidR="006C5EDA" w:rsidRPr="007A3BB3" w:rsidRDefault="006C5EDA" w:rsidP="00D700BC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6991C4E4" w14:textId="77777777" w:rsidR="006C5EDA" w:rsidRPr="0045779B" w:rsidRDefault="006C5EDA" w:rsidP="00D700BC">
            <w:pPr>
              <w:rPr>
                <w:highlight w:val="yellow"/>
              </w:rPr>
            </w:pPr>
          </w:p>
        </w:tc>
      </w:tr>
      <w:tr w:rsidR="00D700BC" w14:paraId="5B1D119F" w14:textId="77777777" w:rsidTr="0008269C">
        <w:tc>
          <w:tcPr>
            <w:tcW w:w="2448" w:type="dxa"/>
          </w:tcPr>
          <w:p w14:paraId="1B4AC5FF" w14:textId="47AA66E6" w:rsidR="00D700BC" w:rsidRDefault="007A3BB3" w:rsidP="006C5EDA">
            <w:r>
              <w:t>Delete Button</w:t>
            </w:r>
            <w:r w:rsidR="00D700BC">
              <w:tab/>
            </w:r>
          </w:p>
        </w:tc>
        <w:tc>
          <w:tcPr>
            <w:tcW w:w="4140" w:type="dxa"/>
          </w:tcPr>
          <w:p w14:paraId="1E9A8CF3" w14:textId="04EBA257" w:rsidR="00D700BC" w:rsidRDefault="00D700BC" w:rsidP="006C772E"/>
        </w:tc>
        <w:tc>
          <w:tcPr>
            <w:tcW w:w="2610" w:type="dxa"/>
          </w:tcPr>
          <w:p w14:paraId="2A1DFA6E" w14:textId="77777777" w:rsidR="00D700BC" w:rsidRDefault="00D700BC" w:rsidP="00D700BC"/>
        </w:tc>
      </w:tr>
      <w:tr w:rsidR="007A3BB3" w14:paraId="338F03A0" w14:textId="77777777" w:rsidTr="0008269C">
        <w:tc>
          <w:tcPr>
            <w:tcW w:w="2448" w:type="dxa"/>
          </w:tcPr>
          <w:p w14:paraId="2A1AB45F" w14:textId="108AD89C" w:rsidR="007A3BB3" w:rsidRDefault="007A3BB3" w:rsidP="006C5EDA">
            <w:r>
              <w:t>Cancel Button</w:t>
            </w:r>
          </w:p>
        </w:tc>
        <w:tc>
          <w:tcPr>
            <w:tcW w:w="4140" w:type="dxa"/>
          </w:tcPr>
          <w:p w14:paraId="5D866CB7" w14:textId="60F331D5" w:rsidR="007A3BB3" w:rsidRDefault="00494B74" w:rsidP="006C772E">
            <w:r>
              <w:t>Reset account values</w:t>
            </w:r>
          </w:p>
        </w:tc>
        <w:tc>
          <w:tcPr>
            <w:tcW w:w="2610" w:type="dxa"/>
          </w:tcPr>
          <w:p w14:paraId="09058369" w14:textId="77777777" w:rsidR="007A3BB3" w:rsidRDefault="007A3BB3" w:rsidP="00D700BC"/>
        </w:tc>
      </w:tr>
    </w:tbl>
    <w:p w14:paraId="2DA67983" w14:textId="15CAAB66" w:rsidR="00001ECA" w:rsidRDefault="00001ECA" w:rsidP="00001ECA"/>
    <w:p w14:paraId="627A8259" w14:textId="49FC29FB" w:rsidR="007A3BB3" w:rsidRDefault="007A3BB3" w:rsidP="007A3BB3">
      <w:pPr>
        <w:pStyle w:val="Heading2"/>
      </w:pPr>
      <w:bookmarkStart w:id="9" w:name="_Toc472285987"/>
      <w:r>
        <w:t xml:space="preserve">Page Content: My </w:t>
      </w:r>
      <w:proofErr w:type="spellStart"/>
      <w:r>
        <w:t>Orgnization</w:t>
      </w:r>
      <w:bookmarkEnd w:id="9"/>
      <w:proofErr w:type="spellEnd"/>
    </w:p>
    <w:p w14:paraId="4E9FC5F7" w14:textId="77777777" w:rsidR="007A3BB3" w:rsidRDefault="007A3BB3" w:rsidP="00001ECA"/>
    <w:tbl>
      <w:tblPr>
        <w:tblStyle w:val="TableGrid"/>
        <w:tblpPr w:leftFromText="180" w:rightFromText="180" w:vertAnchor="text" w:tblpY="1"/>
        <w:tblOverlap w:val="never"/>
        <w:tblW w:w="9198" w:type="dxa"/>
        <w:tblInd w:w="720" w:type="dxa"/>
        <w:tblLook w:val="04A0" w:firstRow="1" w:lastRow="0" w:firstColumn="1" w:lastColumn="0" w:noHBand="0" w:noVBand="1"/>
      </w:tblPr>
      <w:tblGrid>
        <w:gridCol w:w="2448"/>
        <w:gridCol w:w="4140"/>
        <w:gridCol w:w="2610"/>
      </w:tblGrid>
      <w:tr w:rsidR="007A3BB3" w14:paraId="2959D451" w14:textId="77777777" w:rsidTr="00185F64">
        <w:tc>
          <w:tcPr>
            <w:tcW w:w="2448" w:type="dxa"/>
            <w:shd w:val="clear" w:color="auto" w:fill="B6DDE8" w:themeFill="accent5" w:themeFillTint="66"/>
          </w:tcPr>
          <w:p w14:paraId="076FD193" w14:textId="77777777" w:rsidR="007A3BB3" w:rsidRPr="004B72EF" w:rsidRDefault="007A3BB3" w:rsidP="00185F64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4140" w:type="dxa"/>
            <w:shd w:val="clear" w:color="auto" w:fill="B6DDE8" w:themeFill="accent5" w:themeFillTint="66"/>
          </w:tcPr>
          <w:p w14:paraId="67C7A33B" w14:textId="77777777" w:rsidR="007A3BB3" w:rsidRPr="004B72EF" w:rsidRDefault="007A3BB3" w:rsidP="00185F64">
            <w:pPr>
              <w:jc w:val="center"/>
              <w:rPr>
                <w:b/>
              </w:rPr>
            </w:pPr>
            <w:r>
              <w:rPr>
                <w:b/>
              </w:rPr>
              <w:t>Requirement</w:t>
            </w:r>
          </w:p>
        </w:tc>
        <w:tc>
          <w:tcPr>
            <w:tcW w:w="2610" w:type="dxa"/>
            <w:shd w:val="clear" w:color="auto" w:fill="B6DDE8" w:themeFill="accent5" w:themeFillTint="66"/>
          </w:tcPr>
          <w:p w14:paraId="70CDFC6D" w14:textId="77777777" w:rsidR="007A3BB3" w:rsidRDefault="007A3BB3" w:rsidP="00185F64">
            <w:pPr>
              <w:jc w:val="center"/>
              <w:rPr>
                <w:b/>
              </w:rPr>
            </w:pPr>
            <w:r>
              <w:rPr>
                <w:b/>
              </w:rPr>
              <w:t>CSS</w:t>
            </w:r>
          </w:p>
        </w:tc>
      </w:tr>
      <w:tr w:rsidR="007A3BB3" w:rsidRPr="004B72EF" w14:paraId="4319D7AA" w14:textId="77777777" w:rsidTr="00185F64">
        <w:tc>
          <w:tcPr>
            <w:tcW w:w="2448" w:type="dxa"/>
          </w:tcPr>
          <w:p w14:paraId="4C745800" w14:textId="187664F9" w:rsidR="007A3BB3" w:rsidRDefault="009237D3" w:rsidP="00185F64">
            <w:r>
              <w:t>Organization</w:t>
            </w:r>
          </w:p>
        </w:tc>
        <w:tc>
          <w:tcPr>
            <w:tcW w:w="4140" w:type="dxa"/>
          </w:tcPr>
          <w:p w14:paraId="2660CC5F" w14:textId="2F4D8E31" w:rsidR="007A3BB3" w:rsidRDefault="007A3BB3" w:rsidP="009237D3"/>
        </w:tc>
        <w:tc>
          <w:tcPr>
            <w:tcW w:w="2610" w:type="dxa"/>
          </w:tcPr>
          <w:p w14:paraId="6A8D2037" w14:textId="77777777" w:rsidR="007A3BB3" w:rsidRPr="004B72EF" w:rsidRDefault="007A3BB3" w:rsidP="00185F64"/>
        </w:tc>
      </w:tr>
      <w:tr w:rsidR="009237D3" w:rsidRPr="004B72EF" w14:paraId="5DCA747C" w14:textId="77777777" w:rsidTr="00185F64">
        <w:tc>
          <w:tcPr>
            <w:tcW w:w="2448" w:type="dxa"/>
          </w:tcPr>
          <w:p w14:paraId="0BEC6141" w14:textId="48F4D493" w:rsidR="009237D3" w:rsidRPr="009237D3" w:rsidRDefault="009237D3" w:rsidP="009237D3">
            <w:pPr>
              <w:jc w:val="right"/>
              <w:rPr>
                <w:color w:val="0070C0"/>
              </w:rPr>
            </w:pPr>
            <w:r w:rsidRPr="009237D3">
              <w:rPr>
                <w:color w:val="0070C0"/>
              </w:rPr>
              <w:t>Logo</w:t>
            </w:r>
          </w:p>
        </w:tc>
        <w:tc>
          <w:tcPr>
            <w:tcW w:w="4140" w:type="dxa"/>
          </w:tcPr>
          <w:p w14:paraId="065BA002" w14:textId="77777777" w:rsidR="009237D3" w:rsidRPr="009237D3" w:rsidRDefault="009237D3" w:rsidP="00185F64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04161258" w14:textId="77777777" w:rsidR="009237D3" w:rsidRPr="004B72EF" w:rsidRDefault="009237D3" w:rsidP="00185F64"/>
        </w:tc>
      </w:tr>
      <w:tr w:rsidR="009237D3" w:rsidRPr="004B72EF" w14:paraId="715555F0" w14:textId="77777777" w:rsidTr="00185F64">
        <w:tc>
          <w:tcPr>
            <w:tcW w:w="2448" w:type="dxa"/>
          </w:tcPr>
          <w:p w14:paraId="7F390D8C" w14:textId="738BFA38" w:rsidR="009237D3" w:rsidRPr="009237D3" w:rsidRDefault="009237D3" w:rsidP="009237D3">
            <w:pPr>
              <w:jc w:val="right"/>
              <w:rPr>
                <w:color w:val="0070C0"/>
              </w:rPr>
            </w:pPr>
            <w:r w:rsidRPr="009237D3">
              <w:rPr>
                <w:color w:val="0070C0"/>
              </w:rPr>
              <w:t>Organization Name</w:t>
            </w:r>
          </w:p>
        </w:tc>
        <w:tc>
          <w:tcPr>
            <w:tcW w:w="4140" w:type="dxa"/>
          </w:tcPr>
          <w:p w14:paraId="4AC99F28" w14:textId="77777777" w:rsidR="009237D3" w:rsidRPr="009237D3" w:rsidRDefault="009237D3" w:rsidP="00185F64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33EB9F91" w14:textId="77777777" w:rsidR="009237D3" w:rsidRPr="004B72EF" w:rsidRDefault="009237D3" w:rsidP="00185F64"/>
        </w:tc>
      </w:tr>
      <w:tr w:rsidR="009237D3" w:rsidRPr="004B72EF" w14:paraId="603AC91E" w14:textId="77777777" w:rsidTr="00185F64">
        <w:tc>
          <w:tcPr>
            <w:tcW w:w="2448" w:type="dxa"/>
          </w:tcPr>
          <w:p w14:paraId="780FF2B4" w14:textId="5C0B28FC" w:rsidR="009237D3" w:rsidRPr="009237D3" w:rsidRDefault="009237D3" w:rsidP="009237D3">
            <w:pPr>
              <w:jc w:val="right"/>
              <w:rPr>
                <w:color w:val="0070C0"/>
              </w:rPr>
            </w:pPr>
            <w:r w:rsidRPr="009237D3">
              <w:rPr>
                <w:color w:val="0070C0"/>
              </w:rPr>
              <w:t>Web Site</w:t>
            </w:r>
          </w:p>
        </w:tc>
        <w:tc>
          <w:tcPr>
            <w:tcW w:w="4140" w:type="dxa"/>
          </w:tcPr>
          <w:p w14:paraId="16DEE4F2" w14:textId="77777777" w:rsidR="009237D3" w:rsidRPr="009237D3" w:rsidRDefault="009237D3" w:rsidP="00185F64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0001CDA4" w14:textId="77777777" w:rsidR="009237D3" w:rsidRPr="004B72EF" w:rsidRDefault="009237D3" w:rsidP="00185F64"/>
        </w:tc>
      </w:tr>
      <w:tr w:rsidR="009237D3" w:rsidRPr="004B72EF" w14:paraId="21BBD713" w14:textId="77777777" w:rsidTr="00185F64">
        <w:tc>
          <w:tcPr>
            <w:tcW w:w="2448" w:type="dxa"/>
          </w:tcPr>
          <w:p w14:paraId="4F058909" w14:textId="333021F1" w:rsidR="009237D3" w:rsidRPr="009237D3" w:rsidRDefault="009237D3" w:rsidP="009237D3">
            <w:pPr>
              <w:jc w:val="right"/>
              <w:rPr>
                <w:color w:val="0070C0"/>
              </w:rPr>
            </w:pPr>
            <w:r w:rsidRPr="009237D3">
              <w:rPr>
                <w:color w:val="0070C0"/>
              </w:rPr>
              <w:t>Email Address</w:t>
            </w:r>
          </w:p>
        </w:tc>
        <w:tc>
          <w:tcPr>
            <w:tcW w:w="4140" w:type="dxa"/>
          </w:tcPr>
          <w:p w14:paraId="22670F43" w14:textId="77777777" w:rsidR="009237D3" w:rsidRPr="009237D3" w:rsidRDefault="009237D3" w:rsidP="00185F64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66C153E1" w14:textId="77777777" w:rsidR="009237D3" w:rsidRPr="004B72EF" w:rsidRDefault="009237D3" w:rsidP="00185F64"/>
        </w:tc>
      </w:tr>
      <w:tr w:rsidR="007A3BB3" w:rsidRPr="004B72EF" w14:paraId="558E6AF7" w14:textId="77777777" w:rsidTr="00185F64">
        <w:tc>
          <w:tcPr>
            <w:tcW w:w="2448" w:type="dxa"/>
          </w:tcPr>
          <w:p w14:paraId="51736DFF" w14:textId="5892DE96" w:rsidR="007A3BB3" w:rsidRPr="009237D3" w:rsidRDefault="009237D3" w:rsidP="009237D3">
            <w:pPr>
              <w:jc w:val="right"/>
              <w:rPr>
                <w:color w:val="0070C0"/>
              </w:rPr>
            </w:pPr>
            <w:r w:rsidRPr="009237D3">
              <w:rPr>
                <w:color w:val="0070C0"/>
              </w:rPr>
              <w:t>Phone</w:t>
            </w:r>
          </w:p>
        </w:tc>
        <w:tc>
          <w:tcPr>
            <w:tcW w:w="4140" w:type="dxa"/>
          </w:tcPr>
          <w:p w14:paraId="544FB64A" w14:textId="77777777" w:rsidR="007A3BB3" w:rsidRPr="009237D3" w:rsidRDefault="007A3BB3" w:rsidP="00185F64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111108E1" w14:textId="77777777" w:rsidR="007A3BB3" w:rsidRPr="004B72EF" w:rsidRDefault="007A3BB3" w:rsidP="00185F64"/>
        </w:tc>
      </w:tr>
      <w:tr w:rsidR="007A3BB3" w:rsidRPr="004B72EF" w14:paraId="1C8C0F93" w14:textId="77777777" w:rsidTr="00185F64">
        <w:tc>
          <w:tcPr>
            <w:tcW w:w="2448" w:type="dxa"/>
          </w:tcPr>
          <w:p w14:paraId="53AA6DA8" w14:textId="1571F7A3" w:rsidR="007A3BB3" w:rsidRPr="009237D3" w:rsidRDefault="009237D3" w:rsidP="009237D3">
            <w:pPr>
              <w:jc w:val="right"/>
              <w:rPr>
                <w:color w:val="0070C0"/>
              </w:rPr>
            </w:pPr>
            <w:r w:rsidRPr="009237D3">
              <w:rPr>
                <w:color w:val="0070C0"/>
              </w:rPr>
              <w:t>EIN</w:t>
            </w:r>
          </w:p>
        </w:tc>
        <w:tc>
          <w:tcPr>
            <w:tcW w:w="4140" w:type="dxa"/>
          </w:tcPr>
          <w:p w14:paraId="4C3D9D66" w14:textId="77777777" w:rsidR="007A3BB3" w:rsidRPr="009237D3" w:rsidRDefault="007A3BB3" w:rsidP="00185F64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72CC23F3" w14:textId="77777777" w:rsidR="007A3BB3" w:rsidRPr="004B72EF" w:rsidRDefault="007A3BB3" w:rsidP="00185F64"/>
        </w:tc>
      </w:tr>
      <w:tr w:rsidR="007A3BB3" w:rsidRPr="004B72EF" w14:paraId="14EB0FEE" w14:textId="77777777" w:rsidTr="00185F64">
        <w:tc>
          <w:tcPr>
            <w:tcW w:w="2448" w:type="dxa"/>
          </w:tcPr>
          <w:p w14:paraId="443E3C44" w14:textId="1008C069" w:rsidR="007A3BB3" w:rsidRPr="009237D3" w:rsidRDefault="009237D3" w:rsidP="009237D3">
            <w:pPr>
              <w:jc w:val="right"/>
              <w:rPr>
                <w:color w:val="0070C0"/>
              </w:rPr>
            </w:pPr>
            <w:r w:rsidRPr="009237D3">
              <w:rPr>
                <w:color w:val="0070C0"/>
              </w:rPr>
              <w:t>Category</w:t>
            </w:r>
          </w:p>
        </w:tc>
        <w:tc>
          <w:tcPr>
            <w:tcW w:w="4140" w:type="dxa"/>
          </w:tcPr>
          <w:p w14:paraId="229AC995" w14:textId="77777777" w:rsidR="007A3BB3" w:rsidRPr="009237D3" w:rsidRDefault="007A3BB3" w:rsidP="00185F64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27341A8B" w14:textId="77777777" w:rsidR="007A3BB3" w:rsidRPr="004B72EF" w:rsidRDefault="007A3BB3" w:rsidP="00185F64"/>
        </w:tc>
      </w:tr>
      <w:tr w:rsidR="007A3BB3" w:rsidRPr="004B72EF" w14:paraId="68741119" w14:textId="77777777" w:rsidTr="00185F64">
        <w:tc>
          <w:tcPr>
            <w:tcW w:w="2448" w:type="dxa"/>
          </w:tcPr>
          <w:p w14:paraId="18CED13D" w14:textId="5035E535" w:rsidR="007A3BB3" w:rsidRPr="009237D3" w:rsidRDefault="009237D3" w:rsidP="009237D3">
            <w:pPr>
              <w:jc w:val="right"/>
              <w:rPr>
                <w:color w:val="0070C0"/>
              </w:rPr>
            </w:pPr>
            <w:r w:rsidRPr="009237D3">
              <w:rPr>
                <w:color w:val="0070C0"/>
              </w:rPr>
              <w:t>Address 1</w:t>
            </w:r>
          </w:p>
        </w:tc>
        <w:tc>
          <w:tcPr>
            <w:tcW w:w="4140" w:type="dxa"/>
          </w:tcPr>
          <w:p w14:paraId="513DD857" w14:textId="77777777" w:rsidR="007A3BB3" w:rsidRPr="009237D3" w:rsidRDefault="007A3BB3" w:rsidP="00185F64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4CA170E0" w14:textId="77777777" w:rsidR="007A3BB3" w:rsidRPr="004B72EF" w:rsidRDefault="007A3BB3" w:rsidP="00185F64"/>
        </w:tc>
      </w:tr>
      <w:tr w:rsidR="007A3BB3" w:rsidRPr="004B72EF" w14:paraId="49A014C9" w14:textId="77777777" w:rsidTr="00185F64">
        <w:tc>
          <w:tcPr>
            <w:tcW w:w="2448" w:type="dxa"/>
          </w:tcPr>
          <w:p w14:paraId="47C0D01C" w14:textId="3EA6F68C" w:rsidR="007A3BB3" w:rsidRPr="009237D3" w:rsidRDefault="009237D3" w:rsidP="009237D3">
            <w:pPr>
              <w:jc w:val="right"/>
              <w:rPr>
                <w:color w:val="0070C0"/>
              </w:rPr>
            </w:pPr>
            <w:r w:rsidRPr="009237D3">
              <w:rPr>
                <w:color w:val="0070C0"/>
              </w:rPr>
              <w:t>Address 2</w:t>
            </w:r>
          </w:p>
        </w:tc>
        <w:tc>
          <w:tcPr>
            <w:tcW w:w="4140" w:type="dxa"/>
          </w:tcPr>
          <w:p w14:paraId="4AFCAED1" w14:textId="77777777" w:rsidR="007A3BB3" w:rsidRPr="009237D3" w:rsidRDefault="007A3BB3" w:rsidP="00185F64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5ACB704D" w14:textId="77777777" w:rsidR="007A3BB3" w:rsidRPr="004B72EF" w:rsidRDefault="007A3BB3" w:rsidP="00185F64"/>
        </w:tc>
      </w:tr>
      <w:tr w:rsidR="007A3BB3" w:rsidRPr="004B72EF" w14:paraId="5C281B4E" w14:textId="77777777" w:rsidTr="00185F64">
        <w:trPr>
          <w:trHeight w:val="167"/>
        </w:trPr>
        <w:tc>
          <w:tcPr>
            <w:tcW w:w="2448" w:type="dxa"/>
          </w:tcPr>
          <w:p w14:paraId="1D4A428E" w14:textId="264D3FF6" w:rsidR="007A3BB3" w:rsidRPr="009237D3" w:rsidRDefault="009237D3" w:rsidP="009237D3">
            <w:pPr>
              <w:jc w:val="right"/>
              <w:rPr>
                <w:color w:val="0070C0"/>
              </w:rPr>
            </w:pPr>
            <w:r w:rsidRPr="009237D3">
              <w:rPr>
                <w:color w:val="0070C0"/>
              </w:rPr>
              <w:t>City</w:t>
            </w:r>
          </w:p>
        </w:tc>
        <w:tc>
          <w:tcPr>
            <w:tcW w:w="4140" w:type="dxa"/>
          </w:tcPr>
          <w:p w14:paraId="44E80BC4" w14:textId="77777777" w:rsidR="007A3BB3" w:rsidRPr="009237D3" w:rsidRDefault="007A3BB3" w:rsidP="00185F64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1518314D" w14:textId="77777777" w:rsidR="007A3BB3" w:rsidRPr="004B72EF" w:rsidRDefault="007A3BB3" w:rsidP="00185F64"/>
        </w:tc>
      </w:tr>
      <w:tr w:rsidR="007A3BB3" w14:paraId="1C76659C" w14:textId="77777777" w:rsidTr="00185F64">
        <w:tc>
          <w:tcPr>
            <w:tcW w:w="2448" w:type="dxa"/>
          </w:tcPr>
          <w:p w14:paraId="09AC725B" w14:textId="7C9B97CE" w:rsidR="007A3BB3" w:rsidRPr="009237D3" w:rsidRDefault="009237D3" w:rsidP="009237D3">
            <w:pPr>
              <w:jc w:val="right"/>
              <w:rPr>
                <w:color w:val="0070C0"/>
              </w:rPr>
            </w:pPr>
            <w:r w:rsidRPr="009237D3">
              <w:rPr>
                <w:color w:val="0070C0"/>
              </w:rPr>
              <w:t>State</w:t>
            </w:r>
          </w:p>
        </w:tc>
        <w:tc>
          <w:tcPr>
            <w:tcW w:w="4140" w:type="dxa"/>
          </w:tcPr>
          <w:p w14:paraId="37ABB991" w14:textId="77777777" w:rsidR="007A3BB3" w:rsidRPr="009237D3" w:rsidRDefault="007A3BB3" w:rsidP="00185F64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51FAC578" w14:textId="77777777" w:rsidR="007A3BB3" w:rsidRDefault="007A3BB3" w:rsidP="00185F64"/>
        </w:tc>
      </w:tr>
      <w:tr w:rsidR="007A3BB3" w14:paraId="24AB5756" w14:textId="77777777" w:rsidTr="00185F64">
        <w:tc>
          <w:tcPr>
            <w:tcW w:w="2448" w:type="dxa"/>
          </w:tcPr>
          <w:p w14:paraId="0524E36C" w14:textId="781BB910" w:rsidR="007A3BB3" w:rsidRPr="009237D3" w:rsidRDefault="009237D3" w:rsidP="009237D3">
            <w:pPr>
              <w:jc w:val="right"/>
              <w:rPr>
                <w:color w:val="0070C0"/>
              </w:rPr>
            </w:pPr>
            <w:r w:rsidRPr="009237D3">
              <w:rPr>
                <w:color w:val="0070C0"/>
              </w:rPr>
              <w:t>Country</w:t>
            </w:r>
          </w:p>
        </w:tc>
        <w:tc>
          <w:tcPr>
            <w:tcW w:w="4140" w:type="dxa"/>
          </w:tcPr>
          <w:p w14:paraId="7335603A" w14:textId="77777777" w:rsidR="007A3BB3" w:rsidRPr="009237D3" w:rsidRDefault="007A3BB3" w:rsidP="00185F64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61B98189" w14:textId="77777777" w:rsidR="007A3BB3" w:rsidRDefault="007A3BB3" w:rsidP="00185F64"/>
        </w:tc>
      </w:tr>
      <w:tr w:rsidR="007A3BB3" w14:paraId="4328CFD3" w14:textId="77777777" w:rsidTr="00185F64">
        <w:tc>
          <w:tcPr>
            <w:tcW w:w="2448" w:type="dxa"/>
          </w:tcPr>
          <w:p w14:paraId="5C424DAA" w14:textId="5A9784FC" w:rsidR="007A3BB3" w:rsidRPr="009237D3" w:rsidRDefault="009237D3" w:rsidP="009237D3">
            <w:pPr>
              <w:jc w:val="right"/>
              <w:rPr>
                <w:color w:val="0070C0"/>
              </w:rPr>
            </w:pPr>
            <w:r w:rsidRPr="009237D3">
              <w:rPr>
                <w:color w:val="0070C0"/>
              </w:rPr>
              <w:t>Zip</w:t>
            </w:r>
          </w:p>
        </w:tc>
        <w:tc>
          <w:tcPr>
            <w:tcW w:w="4140" w:type="dxa"/>
          </w:tcPr>
          <w:p w14:paraId="76AA6146" w14:textId="77777777" w:rsidR="007A3BB3" w:rsidRPr="009237D3" w:rsidRDefault="007A3BB3" w:rsidP="00185F64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0162B790" w14:textId="77777777" w:rsidR="007A3BB3" w:rsidRDefault="007A3BB3" w:rsidP="00185F64"/>
        </w:tc>
      </w:tr>
      <w:tr w:rsidR="007A3BB3" w14:paraId="72A24716" w14:textId="77777777" w:rsidTr="00185F64">
        <w:tc>
          <w:tcPr>
            <w:tcW w:w="2448" w:type="dxa"/>
          </w:tcPr>
          <w:p w14:paraId="0FB9BA8E" w14:textId="43F21AEE" w:rsidR="007A3BB3" w:rsidRPr="009237D3" w:rsidRDefault="009237D3" w:rsidP="00185F64">
            <w:pPr>
              <w:jc w:val="right"/>
              <w:rPr>
                <w:color w:val="0070C0"/>
              </w:rPr>
            </w:pPr>
            <w:r w:rsidRPr="009237D3">
              <w:rPr>
                <w:color w:val="0070C0"/>
              </w:rPr>
              <w:t>Short Description</w:t>
            </w:r>
          </w:p>
        </w:tc>
        <w:tc>
          <w:tcPr>
            <w:tcW w:w="4140" w:type="dxa"/>
          </w:tcPr>
          <w:p w14:paraId="6336A3EA" w14:textId="77777777" w:rsidR="007A3BB3" w:rsidRPr="009237D3" w:rsidRDefault="007A3BB3" w:rsidP="00185F64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423B290A" w14:textId="77777777" w:rsidR="007A3BB3" w:rsidRDefault="007A3BB3" w:rsidP="00185F64"/>
        </w:tc>
      </w:tr>
      <w:tr w:rsidR="007A3BB3" w14:paraId="4A1327CF" w14:textId="77777777" w:rsidTr="00185F64">
        <w:tc>
          <w:tcPr>
            <w:tcW w:w="2448" w:type="dxa"/>
          </w:tcPr>
          <w:p w14:paraId="568E0AC1" w14:textId="4D54AD57" w:rsidR="007A3BB3" w:rsidRPr="009237D3" w:rsidRDefault="009237D3" w:rsidP="00185F64">
            <w:pPr>
              <w:jc w:val="right"/>
              <w:rPr>
                <w:color w:val="0070C0"/>
              </w:rPr>
            </w:pPr>
            <w:r w:rsidRPr="009237D3">
              <w:rPr>
                <w:color w:val="0070C0"/>
              </w:rPr>
              <w:t>Detailed Description</w:t>
            </w:r>
          </w:p>
        </w:tc>
        <w:tc>
          <w:tcPr>
            <w:tcW w:w="4140" w:type="dxa"/>
          </w:tcPr>
          <w:p w14:paraId="223F8062" w14:textId="77777777" w:rsidR="007A3BB3" w:rsidRPr="009237D3" w:rsidRDefault="007A3BB3" w:rsidP="00185F64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792CE326" w14:textId="77777777" w:rsidR="007A3BB3" w:rsidRDefault="007A3BB3" w:rsidP="00185F64"/>
        </w:tc>
      </w:tr>
      <w:tr w:rsidR="007A3BB3" w:rsidRPr="0045779B" w14:paraId="39F771A1" w14:textId="77777777" w:rsidTr="00185F64">
        <w:tc>
          <w:tcPr>
            <w:tcW w:w="2448" w:type="dxa"/>
            <w:shd w:val="clear" w:color="auto" w:fill="FFFFFF" w:themeFill="background1"/>
          </w:tcPr>
          <w:p w14:paraId="5BEB058B" w14:textId="77777777" w:rsidR="007A3BB3" w:rsidRPr="007A3BB3" w:rsidRDefault="007A3BB3" w:rsidP="00185F64">
            <w:pPr>
              <w:rPr>
                <w:color w:val="0070C0"/>
              </w:rPr>
            </w:pPr>
            <w:r w:rsidRPr="007A3BB3">
              <w:t>Upload Button</w:t>
            </w:r>
          </w:p>
        </w:tc>
        <w:tc>
          <w:tcPr>
            <w:tcW w:w="4140" w:type="dxa"/>
            <w:shd w:val="clear" w:color="auto" w:fill="FFFFFF" w:themeFill="background1"/>
          </w:tcPr>
          <w:p w14:paraId="62407B10" w14:textId="77777777" w:rsidR="007A3BB3" w:rsidRPr="007A3BB3" w:rsidRDefault="007A3BB3" w:rsidP="00185F64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5EBDFF49" w14:textId="77777777" w:rsidR="007A3BB3" w:rsidRPr="0045779B" w:rsidRDefault="007A3BB3" w:rsidP="00185F64">
            <w:pPr>
              <w:rPr>
                <w:highlight w:val="yellow"/>
              </w:rPr>
            </w:pPr>
          </w:p>
        </w:tc>
      </w:tr>
      <w:tr w:rsidR="007A3BB3" w:rsidRPr="0045779B" w14:paraId="73A48EE9" w14:textId="77777777" w:rsidTr="00185F64">
        <w:tc>
          <w:tcPr>
            <w:tcW w:w="2448" w:type="dxa"/>
            <w:shd w:val="clear" w:color="auto" w:fill="FFFFFF" w:themeFill="background1"/>
          </w:tcPr>
          <w:p w14:paraId="64CF0CB8" w14:textId="77777777" w:rsidR="007A3BB3" w:rsidRPr="007A3BB3" w:rsidRDefault="007A3BB3" w:rsidP="00185F64">
            <w:r w:rsidRPr="007A3BB3">
              <w:t>Save Button</w:t>
            </w:r>
          </w:p>
        </w:tc>
        <w:tc>
          <w:tcPr>
            <w:tcW w:w="4140" w:type="dxa"/>
            <w:shd w:val="clear" w:color="auto" w:fill="FFFFFF" w:themeFill="background1"/>
          </w:tcPr>
          <w:p w14:paraId="7627E9DF" w14:textId="77777777" w:rsidR="007A3BB3" w:rsidRPr="007A3BB3" w:rsidRDefault="007A3BB3" w:rsidP="00185F64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744419F4" w14:textId="77777777" w:rsidR="007A3BB3" w:rsidRPr="0045779B" w:rsidRDefault="007A3BB3" w:rsidP="00185F64">
            <w:pPr>
              <w:rPr>
                <w:highlight w:val="yellow"/>
              </w:rPr>
            </w:pPr>
          </w:p>
        </w:tc>
      </w:tr>
      <w:tr w:rsidR="007A3BB3" w14:paraId="34CAE739" w14:textId="77777777" w:rsidTr="00185F64">
        <w:tc>
          <w:tcPr>
            <w:tcW w:w="2448" w:type="dxa"/>
          </w:tcPr>
          <w:p w14:paraId="0B0B88CB" w14:textId="77777777" w:rsidR="007A3BB3" w:rsidRDefault="007A3BB3" w:rsidP="00185F64">
            <w:r>
              <w:t>Delete Button</w:t>
            </w:r>
            <w:r>
              <w:tab/>
            </w:r>
          </w:p>
        </w:tc>
        <w:tc>
          <w:tcPr>
            <w:tcW w:w="4140" w:type="dxa"/>
          </w:tcPr>
          <w:p w14:paraId="548B88DF" w14:textId="77777777" w:rsidR="007A3BB3" w:rsidRDefault="007A3BB3" w:rsidP="00185F64"/>
        </w:tc>
        <w:tc>
          <w:tcPr>
            <w:tcW w:w="2610" w:type="dxa"/>
          </w:tcPr>
          <w:p w14:paraId="080EA48A" w14:textId="77777777" w:rsidR="007A3BB3" w:rsidRDefault="007A3BB3" w:rsidP="00185F64"/>
        </w:tc>
      </w:tr>
      <w:tr w:rsidR="007A3BB3" w14:paraId="0BB71037" w14:textId="77777777" w:rsidTr="00185F64">
        <w:tc>
          <w:tcPr>
            <w:tcW w:w="2448" w:type="dxa"/>
          </w:tcPr>
          <w:p w14:paraId="67154C2C" w14:textId="77777777" w:rsidR="007A3BB3" w:rsidRDefault="007A3BB3" w:rsidP="00185F64">
            <w:r>
              <w:t>Cancel Button</w:t>
            </w:r>
          </w:p>
        </w:tc>
        <w:tc>
          <w:tcPr>
            <w:tcW w:w="4140" w:type="dxa"/>
          </w:tcPr>
          <w:p w14:paraId="3718255A" w14:textId="77777777" w:rsidR="007A3BB3" w:rsidRDefault="007A3BB3" w:rsidP="00185F64"/>
        </w:tc>
        <w:tc>
          <w:tcPr>
            <w:tcW w:w="2610" w:type="dxa"/>
          </w:tcPr>
          <w:p w14:paraId="345DC0B8" w14:textId="77777777" w:rsidR="007A3BB3" w:rsidRDefault="007A3BB3" w:rsidP="00185F64"/>
        </w:tc>
      </w:tr>
    </w:tbl>
    <w:p w14:paraId="7BA1C0D6" w14:textId="77777777" w:rsidR="007A3BB3" w:rsidRDefault="007A3BB3" w:rsidP="00001ECA"/>
    <w:p w14:paraId="68E478DF" w14:textId="7C7A6035" w:rsidR="007A3BB3" w:rsidRDefault="007A3BB3" w:rsidP="007A3BB3">
      <w:pPr>
        <w:pStyle w:val="Heading2"/>
      </w:pPr>
      <w:bookmarkStart w:id="10" w:name="_Toc472285988"/>
      <w:r>
        <w:t>Page Content: My Projects</w:t>
      </w:r>
      <w:bookmarkEnd w:id="10"/>
    </w:p>
    <w:p w14:paraId="6908ED85" w14:textId="77777777" w:rsidR="00926CA1" w:rsidRDefault="00926CA1" w:rsidP="00926CA1"/>
    <w:tbl>
      <w:tblPr>
        <w:tblStyle w:val="TableGrid"/>
        <w:tblpPr w:leftFromText="180" w:rightFromText="180" w:vertAnchor="text" w:tblpY="1"/>
        <w:tblOverlap w:val="never"/>
        <w:tblW w:w="9198" w:type="dxa"/>
        <w:tblInd w:w="720" w:type="dxa"/>
        <w:tblLook w:val="04A0" w:firstRow="1" w:lastRow="0" w:firstColumn="1" w:lastColumn="0" w:noHBand="0" w:noVBand="1"/>
      </w:tblPr>
      <w:tblGrid>
        <w:gridCol w:w="2448"/>
        <w:gridCol w:w="4140"/>
        <w:gridCol w:w="2610"/>
      </w:tblGrid>
      <w:tr w:rsidR="00926CA1" w14:paraId="5CF6CCB7" w14:textId="77777777" w:rsidTr="00185F64">
        <w:tc>
          <w:tcPr>
            <w:tcW w:w="2448" w:type="dxa"/>
            <w:shd w:val="clear" w:color="auto" w:fill="B6DDE8" w:themeFill="accent5" w:themeFillTint="66"/>
          </w:tcPr>
          <w:p w14:paraId="168CEDBF" w14:textId="77777777" w:rsidR="00926CA1" w:rsidRPr="004B72EF" w:rsidRDefault="00926CA1" w:rsidP="00185F64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4140" w:type="dxa"/>
            <w:shd w:val="clear" w:color="auto" w:fill="B6DDE8" w:themeFill="accent5" w:themeFillTint="66"/>
          </w:tcPr>
          <w:p w14:paraId="378982F1" w14:textId="77777777" w:rsidR="00926CA1" w:rsidRPr="004B72EF" w:rsidRDefault="00926CA1" w:rsidP="00185F64">
            <w:pPr>
              <w:jc w:val="center"/>
              <w:rPr>
                <w:b/>
              </w:rPr>
            </w:pPr>
            <w:r>
              <w:rPr>
                <w:b/>
              </w:rPr>
              <w:t>Requirement</w:t>
            </w:r>
          </w:p>
        </w:tc>
        <w:tc>
          <w:tcPr>
            <w:tcW w:w="2610" w:type="dxa"/>
            <w:shd w:val="clear" w:color="auto" w:fill="B6DDE8" w:themeFill="accent5" w:themeFillTint="66"/>
          </w:tcPr>
          <w:p w14:paraId="31712720" w14:textId="77777777" w:rsidR="00926CA1" w:rsidRDefault="00926CA1" w:rsidP="00185F64">
            <w:pPr>
              <w:jc w:val="center"/>
              <w:rPr>
                <w:b/>
              </w:rPr>
            </w:pPr>
            <w:r>
              <w:rPr>
                <w:b/>
              </w:rPr>
              <w:t>CSS</w:t>
            </w:r>
          </w:p>
        </w:tc>
      </w:tr>
      <w:tr w:rsidR="00926CA1" w:rsidRPr="004B72EF" w14:paraId="7AAA6766" w14:textId="77777777" w:rsidTr="00185F64">
        <w:tc>
          <w:tcPr>
            <w:tcW w:w="2448" w:type="dxa"/>
          </w:tcPr>
          <w:p w14:paraId="03187D5F" w14:textId="18DCA5C9" w:rsidR="00926CA1" w:rsidRDefault="00926CA1" w:rsidP="00185F64">
            <w:r>
              <w:t>Project</w:t>
            </w:r>
          </w:p>
        </w:tc>
        <w:tc>
          <w:tcPr>
            <w:tcW w:w="4140" w:type="dxa"/>
          </w:tcPr>
          <w:p w14:paraId="5D8E66C6" w14:textId="77777777" w:rsidR="00926CA1" w:rsidRDefault="00926CA1" w:rsidP="00185F64"/>
        </w:tc>
        <w:tc>
          <w:tcPr>
            <w:tcW w:w="2610" w:type="dxa"/>
          </w:tcPr>
          <w:p w14:paraId="3B099BCA" w14:textId="77777777" w:rsidR="00926CA1" w:rsidRPr="004B72EF" w:rsidRDefault="00926CA1" w:rsidP="00185F64"/>
        </w:tc>
      </w:tr>
      <w:tr w:rsidR="00926CA1" w:rsidRPr="004B72EF" w14:paraId="268DF56B" w14:textId="77777777" w:rsidTr="00185F64">
        <w:tc>
          <w:tcPr>
            <w:tcW w:w="2448" w:type="dxa"/>
          </w:tcPr>
          <w:p w14:paraId="764DBE25" w14:textId="3A51BB73" w:rsidR="00926CA1" w:rsidRPr="009237D3" w:rsidRDefault="00926CA1" w:rsidP="00926CA1">
            <w:pPr>
              <w:jc w:val="right"/>
              <w:rPr>
                <w:color w:val="0070C0"/>
              </w:rPr>
            </w:pPr>
            <w:r w:rsidRPr="00926CA1">
              <w:rPr>
                <w:color w:val="0070C0"/>
              </w:rPr>
              <w:t>Project Name</w:t>
            </w:r>
          </w:p>
        </w:tc>
        <w:tc>
          <w:tcPr>
            <w:tcW w:w="4140" w:type="dxa"/>
          </w:tcPr>
          <w:p w14:paraId="1F8488A8" w14:textId="4D3B6C24" w:rsidR="00926CA1" w:rsidRPr="009237D3" w:rsidRDefault="00926CA1" w:rsidP="00926CA1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3A7B4835" w14:textId="77777777" w:rsidR="00926CA1" w:rsidRPr="004B72EF" w:rsidRDefault="00926CA1" w:rsidP="00185F64"/>
        </w:tc>
      </w:tr>
      <w:tr w:rsidR="00926CA1" w14:paraId="1A7F7D51" w14:textId="77777777" w:rsidTr="00185F64">
        <w:tc>
          <w:tcPr>
            <w:tcW w:w="2448" w:type="dxa"/>
          </w:tcPr>
          <w:p w14:paraId="695D4B22" w14:textId="6C90F9AB" w:rsidR="00926CA1" w:rsidRPr="009237D3" w:rsidRDefault="00926CA1" w:rsidP="00926CA1">
            <w:pPr>
              <w:jc w:val="right"/>
              <w:rPr>
                <w:color w:val="0070C0"/>
              </w:rPr>
            </w:pPr>
            <w:r>
              <w:rPr>
                <w:color w:val="0070C0"/>
              </w:rPr>
              <w:t>Short</w:t>
            </w:r>
            <w:r w:rsidRPr="00926CA1">
              <w:rPr>
                <w:color w:val="0070C0"/>
              </w:rPr>
              <w:t xml:space="preserve"> Description</w:t>
            </w:r>
          </w:p>
        </w:tc>
        <w:tc>
          <w:tcPr>
            <w:tcW w:w="4140" w:type="dxa"/>
          </w:tcPr>
          <w:p w14:paraId="3B1850BC" w14:textId="77777777" w:rsidR="00926CA1" w:rsidRPr="009237D3" w:rsidRDefault="00926CA1" w:rsidP="00185F64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2EDE2007" w14:textId="77777777" w:rsidR="00926CA1" w:rsidRDefault="00926CA1" w:rsidP="00185F64"/>
        </w:tc>
      </w:tr>
      <w:tr w:rsidR="00926CA1" w14:paraId="1CBCA70F" w14:textId="77777777" w:rsidTr="00185F64">
        <w:tc>
          <w:tcPr>
            <w:tcW w:w="2448" w:type="dxa"/>
          </w:tcPr>
          <w:p w14:paraId="27F75EEC" w14:textId="10C70C7C" w:rsidR="00926CA1" w:rsidRPr="009237D3" w:rsidRDefault="00926CA1" w:rsidP="00926CA1">
            <w:pPr>
              <w:jc w:val="right"/>
              <w:rPr>
                <w:color w:val="0070C0"/>
              </w:rPr>
            </w:pPr>
            <w:r w:rsidRPr="00926CA1">
              <w:rPr>
                <w:color w:val="0070C0"/>
              </w:rPr>
              <w:t>Location</w:t>
            </w:r>
          </w:p>
        </w:tc>
        <w:tc>
          <w:tcPr>
            <w:tcW w:w="4140" w:type="dxa"/>
          </w:tcPr>
          <w:p w14:paraId="58015D0C" w14:textId="77777777" w:rsidR="00926CA1" w:rsidRPr="009237D3" w:rsidRDefault="00926CA1" w:rsidP="00185F64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475B82FB" w14:textId="77777777" w:rsidR="00926CA1" w:rsidRDefault="00926CA1" w:rsidP="00185F64"/>
        </w:tc>
      </w:tr>
      <w:tr w:rsidR="00926CA1" w14:paraId="43CA5A85" w14:textId="77777777" w:rsidTr="00185F64">
        <w:tc>
          <w:tcPr>
            <w:tcW w:w="2448" w:type="dxa"/>
          </w:tcPr>
          <w:p w14:paraId="0C61B60E" w14:textId="3F36B229" w:rsidR="00926CA1" w:rsidRPr="009237D3" w:rsidRDefault="00926CA1" w:rsidP="00926CA1">
            <w:pPr>
              <w:jc w:val="right"/>
              <w:rPr>
                <w:color w:val="0070C0"/>
              </w:rPr>
            </w:pPr>
            <w:r w:rsidRPr="00926CA1">
              <w:rPr>
                <w:color w:val="0070C0"/>
              </w:rPr>
              <w:t>Post Date</w:t>
            </w:r>
          </w:p>
        </w:tc>
        <w:tc>
          <w:tcPr>
            <w:tcW w:w="4140" w:type="dxa"/>
          </w:tcPr>
          <w:p w14:paraId="1B91F521" w14:textId="77777777" w:rsidR="00926CA1" w:rsidRPr="009237D3" w:rsidRDefault="00926CA1" w:rsidP="00185F64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4975B5C0" w14:textId="77777777" w:rsidR="00926CA1" w:rsidRDefault="00926CA1" w:rsidP="00185F64"/>
        </w:tc>
      </w:tr>
      <w:tr w:rsidR="00926CA1" w:rsidRPr="0045779B" w14:paraId="52E5C616" w14:textId="77777777" w:rsidTr="00185F64">
        <w:tc>
          <w:tcPr>
            <w:tcW w:w="2448" w:type="dxa"/>
            <w:shd w:val="clear" w:color="auto" w:fill="FFFFFF" w:themeFill="background1"/>
          </w:tcPr>
          <w:p w14:paraId="44FF7D01" w14:textId="305DA2D1" w:rsidR="00926CA1" w:rsidRPr="007A3BB3" w:rsidRDefault="00926CA1" w:rsidP="00926CA1">
            <w:pPr>
              <w:jc w:val="right"/>
              <w:rPr>
                <w:color w:val="0070C0"/>
              </w:rPr>
            </w:pPr>
            <w:r w:rsidRPr="00926CA1">
              <w:rPr>
                <w:color w:val="0070C0"/>
              </w:rPr>
              <w:t>Status</w:t>
            </w:r>
          </w:p>
        </w:tc>
        <w:tc>
          <w:tcPr>
            <w:tcW w:w="4140" w:type="dxa"/>
            <w:shd w:val="clear" w:color="auto" w:fill="FFFFFF" w:themeFill="background1"/>
          </w:tcPr>
          <w:p w14:paraId="186B5D4B" w14:textId="77777777" w:rsidR="00926CA1" w:rsidRPr="007A3BB3" w:rsidRDefault="00926CA1" w:rsidP="00185F64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69E6B61F" w14:textId="77777777" w:rsidR="00926CA1" w:rsidRPr="0045779B" w:rsidRDefault="00926CA1" w:rsidP="00185F64">
            <w:pPr>
              <w:rPr>
                <w:highlight w:val="yellow"/>
              </w:rPr>
            </w:pPr>
          </w:p>
        </w:tc>
      </w:tr>
      <w:tr w:rsidR="00926CA1" w:rsidRPr="0045779B" w14:paraId="79EB35C3" w14:textId="77777777" w:rsidTr="00185F64">
        <w:tc>
          <w:tcPr>
            <w:tcW w:w="2448" w:type="dxa"/>
            <w:shd w:val="clear" w:color="auto" w:fill="FFFFFF" w:themeFill="background1"/>
          </w:tcPr>
          <w:p w14:paraId="53ED1960" w14:textId="7CD46230" w:rsidR="00926CA1" w:rsidRPr="007A3BB3" w:rsidRDefault="00926CA1" w:rsidP="00185F64">
            <w:r>
              <w:t>Edit</w:t>
            </w:r>
            <w:r w:rsidRPr="007A3BB3">
              <w:t xml:space="preserve"> Button</w:t>
            </w:r>
          </w:p>
        </w:tc>
        <w:tc>
          <w:tcPr>
            <w:tcW w:w="4140" w:type="dxa"/>
            <w:shd w:val="clear" w:color="auto" w:fill="FFFFFF" w:themeFill="background1"/>
          </w:tcPr>
          <w:p w14:paraId="49F35A7B" w14:textId="77777777" w:rsidR="00926CA1" w:rsidRPr="007A3BB3" w:rsidRDefault="00926CA1" w:rsidP="00185F64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17E2FC06" w14:textId="77777777" w:rsidR="00926CA1" w:rsidRPr="0045779B" w:rsidRDefault="00926CA1" w:rsidP="00185F64">
            <w:pPr>
              <w:rPr>
                <w:highlight w:val="yellow"/>
              </w:rPr>
            </w:pPr>
          </w:p>
        </w:tc>
      </w:tr>
      <w:tr w:rsidR="00926CA1" w14:paraId="0DCFEF15" w14:textId="77777777" w:rsidTr="00185F64">
        <w:tc>
          <w:tcPr>
            <w:tcW w:w="2448" w:type="dxa"/>
          </w:tcPr>
          <w:p w14:paraId="4F7A73E6" w14:textId="77777777" w:rsidR="00926CA1" w:rsidRDefault="00926CA1" w:rsidP="00185F64">
            <w:r>
              <w:t>Delete Button</w:t>
            </w:r>
            <w:r>
              <w:tab/>
            </w:r>
          </w:p>
        </w:tc>
        <w:tc>
          <w:tcPr>
            <w:tcW w:w="4140" w:type="dxa"/>
          </w:tcPr>
          <w:p w14:paraId="27BD1459" w14:textId="77777777" w:rsidR="00926CA1" w:rsidRDefault="00926CA1" w:rsidP="00185F64"/>
        </w:tc>
        <w:tc>
          <w:tcPr>
            <w:tcW w:w="2610" w:type="dxa"/>
          </w:tcPr>
          <w:p w14:paraId="1BC27359" w14:textId="77777777" w:rsidR="00926CA1" w:rsidRDefault="00926CA1" w:rsidP="00185F64"/>
        </w:tc>
      </w:tr>
      <w:tr w:rsidR="00926CA1" w14:paraId="6337D1B6" w14:textId="77777777" w:rsidTr="00926CA1">
        <w:trPr>
          <w:trHeight w:val="70"/>
        </w:trPr>
        <w:tc>
          <w:tcPr>
            <w:tcW w:w="2448" w:type="dxa"/>
          </w:tcPr>
          <w:p w14:paraId="7D13B29F" w14:textId="3555F4AD" w:rsidR="00926CA1" w:rsidRDefault="002C7532" w:rsidP="00185F64">
            <w:r>
              <w:t>Create</w:t>
            </w:r>
            <w:r w:rsidR="00926CA1">
              <w:t xml:space="preserve"> </w:t>
            </w:r>
            <w:r>
              <w:t xml:space="preserve">Project </w:t>
            </w:r>
            <w:r w:rsidR="00926CA1">
              <w:t>Button</w:t>
            </w:r>
          </w:p>
        </w:tc>
        <w:tc>
          <w:tcPr>
            <w:tcW w:w="4140" w:type="dxa"/>
          </w:tcPr>
          <w:p w14:paraId="77B86E3A" w14:textId="3D7EE881" w:rsidR="00926CA1" w:rsidRDefault="002C7532" w:rsidP="00185F64">
            <w:r>
              <w:t>Switch to the Create Project tab</w:t>
            </w:r>
          </w:p>
        </w:tc>
        <w:tc>
          <w:tcPr>
            <w:tcW w:w="2610" w:type="dxa"/>
          </w:tcPr>
          <w:p w14:paraId="796999A2" w14:textId="77777777" w:rsidR="00926CA1" w:rsidRDefault="00926CA1" w:rsidP="00185F64"/>
        </w:tc>
      </w:tr>
    </w:tbl>
    <w:p w14:paraId="7ADE9D47" w14:textId="77777777" w:rsidR="007A3BB3" w:rsidRDefault="007A3BB3" w:rsidP="00001ECA"/>
    <w:p w14:paraId="5656341E" w14:textId="5054BE4A" w:rsidR="002C7532" w:rsidRDefault="002C7532" w:rsidP="002C7532">
      <w:pPr>
        <w:pStyle w:val="Heading2"/>
      </w:pPr>
      <w:bookmarkStart w:id="11" w:name="_Toc472285989"/>
      <w:r>
        <w:t>Page Content: Create Project</w:t>
      </w:r>
      <w:bookmarkEnd w:id="11"/>
    </w:p>
    <w:p w14:paraId="441A4D4C" w14:textId="77777777" w:rsidR="002C7532" w:rsidRDefault="002C7532" w:rsidP="002C7532"/>
    <w:tbl>
      <w:tblPr>
        <w:tblStyle w:val="TableGrid"/>
        <w:tblpPr w:leftFromText="180" w:rightFromText="180" w:vertAnchor="text" w:tblpY="1"/>
        <w:tblOverlap w:val="never"/>
        <w:tblW w:w="9198" w:type="dxa"/>
        <w:tblInd w:w="720" w:type="dxa"/>
        <w:tblLook w:val="04A0" w:firstRow="1" w:lastRow="0" w:firstColumn="1" w:lastColumn="0" w:noHBand="0" w:noVBand="1"/>
      </w:tblPr>
      <w:tblGrid>
        <w:gridCol w:w="2448"/>
        <w:gridCol w:w="4140"/>
        <w:gridCol w:w="2610"/>
      </w:tblGrid>
      <w:tr w:rsidR="002C7532" w14:paraId="2F29DC8C" w14:textId="77777777" w:rsidTr="00185F64">
        <w:tc>
          <w:tcPr>
            <w:tcW w:w="2448" w:type="dxa"/>
            <w:shd w:val="clear" w:color="auto" w:fill="B6DDE8" w:themeFill="accent5" w:themeFillTint="66"/>
          </w:tcPr>
          <w:p w14:paraId="401433C0" w14:textId="77777777" w:rsidR="002C7532" w:rsidRPr="004B72EF" w:rsidRDefault="002C7532" w:rsidP="00185F64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4140" w:type="dxa"/>
            <w:shd w:val="clear" w:color="auto" w:fill="B6DDE8" w:themeFill="accent5" w:themeFillTint="66"/>
          </w:tcPr>
          <w:p w14:paraId="6212301A" w14:textId="77777777" w:rsidR="002C7532" w:rsidRPr="004B72EF" w:rsidRDefault="002C7532" w:rsidP="00185F64">
            <w:pPr>
              <w:jc w:val="center"/>
              <w:rPr>
                <w:b/>
              </w:rPr>
            </w:pPr>
            <w:r>
              <w:rPr>
                <w:b/>
              </w:rPr>
              <w:t>Requirement</w:t>
            </w:r>
          </w:p>
        </w:tc>
        <w:tc>
          <w:tcPr>
            <w:tcW w:w="2610" w:type="dxa"/>
            <w:shd w:val="clear" w:color="auto" w:fill="B6DDE8" w:themeFill="accent5" w:themeFillTint="66"/>
          </w:tcPr>
          <w:p w14:paraId="6ECC501A" w14:textId="77777777" w:rsidR="002C7532" w:rsidRDefault="002C7532" w:rsidP="00185F64">
            <w:pPr>
              <w:jc w:val="center"/>
              <w:rPr>
                <w:b/>
              </w:rPr>
            </w:pPr>
            <w:r>
              <w:rPr>
                <w:b/>
              </w:rPr>
              <w:t>CSS</w:t>
            </w:r>
          </w:p>
        </w:tc>
      </w:tr>
      <w:tr w:rsidR="002C7532" w:rsidRPr="004B72EF" w14:paraId="6EB1D09B" w14:textId="77777777" w:rsidTr="00185F64">
        <w:tc>
          <w:tcPr>
            <w:tcW w:w="2448" w:type="dxa"/>
          </w:tcPr>
          <w:p w14:paraId="73FEBE4C" w14:textId="77777777" w:rsidR="002C7532" w:rsidRDefault="002C7532" w:rsidP="00185F64">
            <w:r>
              <w:t>Project</w:t>
            </w:r>
          </w:p>
        </w:tc>
        <w:tc>
          <w:tcPr>
            <w:tcW w:w="4140" w:type="dxa"/>
          </w:tcPr>
          <w:p w14:paraId="0ED768D7" w14:textId="77777777" w:rsidR="002C7532" w:rsidRDefault="002C7532" w:rsidP="00185F64"/>
        </w:tc>
        <w:tc>
          <w:tcPr>
            <w:tcW w:w="2610" w:type="dxa"/>
          </w:tcPr>
          <w:p w14:paraId="78DDC3EA" w14:textId="77777777" w:rsidR="002C7532" w:rsidRPr="004B72EF" w:rsidRDefault="002C7532" w:rsidP="00185F64"/>
        </w:tc>
      </w:tr>
      <w:tr w:rsidR="00BE2AAB" w:rsidRPr="004B72EF" w14:paraId="321FCA58" w14:textId="77777777" w:rsidTr="00185F64">
        <w:tc>
          <w:tcPr>
            <w:tcW w:w="2448" w:type="dxa"/>
          </w:tcPr>
          <w:p w14:paraId="798EAF62" w14:textId="08A263CB" w:rsidR="00BE2AAB" w:rsidRDefault="00BE2AAB" w:rsidP="00BE2AAB">
            <w:pPr>
              <w:jc w:val="right"/>
            </w:pPr>
            <w:r w:rsidRPr="00BE2AAB">
              <w:rPr>
                <w:color w:val="0070C0"/>
              </w:rPr>
              <w:lastRenderedPageBreak/>
              <w:t>Image</w:t>
            </w:r>
          </w:p>
        </w:tc>
        <w:tc>
          <w:tcPr>
            <w:tcW w:w="4140" w:type="dxa"/>
          </w:tcPr>
          <w:p w14:paraId="71EB42F3" w14:textId="77777777" w:rsidR="00BE2AAB" w:rsidRDefault="00BE2AAB" w:rsidP="00185F64"/>
        </w:tc>
        <w:tc>
          <w:tcPr>
            <w:tcW w:w="2610" w:type="dxa"/>
          </w:tcPr>
          <w:p w14:paraId="69746A52" w14:textId="77777777" w:rsidR="00BE2AAB" w:rsidRPr="004B72EF" w:rsidRDefault="00BE2AAB" w:rsidP="00185F64"/>
        </w:tc>
      </w:tr>
      <w:tr w:rsidR="002C7532" w:rsidRPr="004B72EF" w14:paraId="0C1E0572" w14:textId="77777777" w:rsidTr="00185F64">
        <w:tc>
          <w:tcPr>
            <w:tcW w:w="2448" w:type="dxa"/>
          </w:tcPr>
          <w:p w14:paraId="01A61159" w14:textId="77777777" w:rsidR="002C7532" w:rsidRPr="002C7532" w:rsidRDefault="002C7532" w:rsidP="002C7532">
            <w:pPr>
              <w:jc w:val="right"/>
              <w:rPr>
                <w:color w:val="0070C0"/>
              </w:rPr>
            </w:pPr>
            <w:r w:rsidRPr="002C7532">
              <w:rPr>
                <w:color w:val="0070C0"/>
              </w:rPr>
              <w:t>Project Name</w:t>
            </w:r>
          </w:p>
          <w:p w14:paraId="369CBA07" w14:textId="2D7C63CA" w:rsidR="002C7532" w:rsidRPr="009237D3" w:rsidRDefault="002C7532" w:rsidP="002C7532">
            <w:pPr>
              <w:jc w:val="right"/>
              <w:rPr>
                <w:color w:val="0070C0"/>
              </w:rPr>
            </w:pPr>
          </w:p>
        </w:tc>
        <w:tc>
          <w:tcPr>
            <w:tcW w:w="4140" w:type="dxa"/>
          </w:tcPr>
          <w:p w14:paraId="62ADC985" w14:textId="537F5E7F" w:rsidR="002C7532" w:rsidRPr="002C7532" w:rsidRDefault="002C7532" w:rsidP="002C7532">
            <w:pPr>
              <w:jc w:val="right"/>
              <w:rPr>
                <w:color w:val="0070C0"/>
              </w:rPr>
            </w:pPr>
          </w:p>
          <w:p w14:paraId="4018CDC1" w14:textId="6729B564" w:rsidR="002C7532" w:rsidRPr="002C7532" w:rsidRDefault="002C7532" w:rsidP="002C7532">
            <w:pPr>
              <w:jc w:val="right"/>
              <w:rPr>
                <w:color w:val="0070C0"/>
              </w:rPr>
            </w:pPr>
          </w:p>
          <w:p w14:paraId="359971CA" w14:textId="439AC22B" w:rsidR="002C7532" w:rsidRPr="009237D3" w:rsidRDefault="002C7532" w:rsidP="002C7532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5AAF24A7" w14:textId="77777777" w:rsidR="002C7532" w:rsidRPr="004B72EF" w:rsidRDefault="002C7532" w:rsidP="002C7532"/>
        </w:tc>
      </w:tr>
      <w:tr w:rsidR="002C7532" w14:paraId="6D6A3C18" w14:textId="77777777" w:rsidTr="00185F64">
        <w:tc>
          <w:tcPr>
            <w:tcW w:w="2448" w:type="dxa"/>
          </w:tcPr>
          <w:p w14:paraId="5AF4378E" w14:textId="77777777" w:rsidR="002C7532" w:rsidRPr="002C7532" w:rsidRDefault="002C7532" w:rsidP="002C7532">
            <w:pPr>
              <w:jc w:val="right"/>
              <w:rPr>
                <w:color w:val="0070C0"/>
              </w:rPr>
            </w:pPr>
            <w:r w:rsidRPr="002C7532">
              <w:rPr>
                <w:color w:val="0070C0"/>
              </w:rPr>
              <w:t>Organization Name</w:t>
            </w:r>
          </w:p>
          <w:p w14:paraId="76C393AB" w14:textId="180D0A16" w:rsidR="002C7532" w:rsidRPr="009237D3" w:rsidRDefault="002C7532" w:rsidP="002C7532">
            <w:pPr>
              <w:jc w:val="right"/>
              <w:rPr>
                <w:color w:val="0070C0"/>
              </w:rPr>
            </w:pPr>
          </w:p>
        </w:tc>
        <w:tc>
          <w:tcPr>
            <w:tcW w:w="4140" w:type="dxa"/>
          </w:tcPr>
          <w:p w14:paraId="5CEFEF3C" w14:textId="77777777" w:rsidR="007F1B4F" w:rsidRDefault="007F1B4F" w:rsidP="007F1B4F">
            <w:r w:rsidRPr="007F1B4F">
              <w:t xml:space="preserve">This field is </w:t>
            </w:r>
            <w:r>
              <w:t xml:space="preserve">pre-populated. </w:t>
            </w:r>
          </w:p>
          <w:p w14:paraId="4804FC3C" w14:textId="7BB9A610" w:rsidR="002C7532" w:rsidRPr="009237D3" w:rsidRDefault="007F1B4F" w:rsidP="007F1B4F">
            <w:pPr>
              <w:rPr>
                <w:color w:val="0070C0"/>
              </w:rPr>
            </w:pPr>
            <w:r>
              <w:t>This field is</w:t>
            </w:r>
            <w:r w:rsidRPr="007F1B4F">
              <w:t xml:space="preserve"> non-changeable</w:t>
            </w:r>
            <w:r>
              <w:t>.</w:t>
            </w:r>
          </w:p>
        </w:tc>
        <w:tc>
          <w:tcPr>
            <w:tcW w:w="2610" w:type="dxa"/>
          </w:tcPr>
          <w:p w14:paraId="024D600B" w14:textId="77777777" w:rsidR="002C7532" w:rsidRDefault="002C7532" w:rsidP="002C7532"/>
        </w:tc>
      </w:tr>
      <w:tr w:rsidR="002C7532" w14:paraId="1B3B57D6" w14:textId="77777777" w:rsidTr="00185F64">
        <w:tc>
          <w:tcPr>
            <w:tcW w:w="2448" w:type="dxa"/>
          </w:tcPr>
          <w:p w14:paraId="1F90441B" w14:textId="66043394" w:rsidR="002C7532" w:rsidRPr="009237D3" w:rsidRDefault="002C7532" w:rsidP="002C7532">
            <w:pPr>
              <w:jc w:val="right"/>
              <w:rPr>
                <w:color w:val="0070C0"/>
              </w:rPr>
            </w:pPr>
            <w:r w:rsidRPr="002C7532">
              <w:rPr>
                <w:color w:val="0070C0"/>
              </w:rPr>
              <w:t>Short Description</w:t>
            </w:r>
          </w:p>
        </w:tc>
        <w:tc>
          <w:tcPr>
            <w:tcW w:w="4140" w:type="dxa"/>
          </w:tcPr>
          <w:p w14:paraId="7C91930D" w14:textId="77777777" w:rsidR="002C7532" w:rsidRPr="009237D3" w:rsidRDefault="002C7532" w:rsidP="002C7532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77C3525B" w14:textId="77777777" w:rsidR="002C7532" w:rsidRDefault="002C7532" w:rsidP="002C7532"/>
        </w:tc>
      </w:tr>
      <w:tr w:rsidR="002C7532" w14:paraId="724A2C10" w14:textId="77777777" w:rsidTr="00185F64">
        <w:tc>
          <w:tcPr>
            <w:tcW w:w="2448" w:type="dxa"/>
          </w:tcPr>
          <w:p w14:paraId="4EA55A13" w14:textId="4A3B96C6" w:rsidR="002C7532" w:rsidRPr="009237D3" w:rsidRDefault="002C7532" w:rsidP="002C7532">
            <w:pPr>
              <w:jc w:val="right"/>
              <w:rPr>
                <w:color w:val="0070C0"/>
              </w:rPr>
            </w:pPr>
            <w:r w:rsidRPr="002C7532">
              <w:rPr>
                <w:color w:val="0070C0"/>
              </w:rPr>
              <w:t>Detailed Description</w:t>
            </w:r>
          </w:p>
        </w:tc>
        <w:tc>
          <w:tcPr>
            <w:tcW w:w="4140" w:type="dxa"/>
          </w:tcPr>
          <w:p w14:paraId="387D609F" w14:textId="77777777" w:rsidR="002C7532" w:rsidRPr="009237D3" w:rsidRDefault="002C7532" w:rsidP="002C7532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3CF085CF" w14:textId="77777777" w:rsidR="002C7532" w:rsidRDefault="002C7532" w:rsidP="002C7532"/>
        </w:tc>
      </w:tr>
      <w:tr w:rsidR="002C7532" w:rsidRPr="0045779B" w14:paraId="4D736032" w14:textId="77777777" w:rsidTr="00185F64">
        <w:tc>
          <w:tcPr>
            <w:tcW w:w="2448" w:type="dxa"/>
            <w:shd w:val="clear" w:color="auto" w:fill="FFFFFF" w:themeFill="background1"/>
          </w:tcPr>
          <w:p w14:paraId="22896829" w14:textId="6B13F3E2" w:rsidR="002C7532" w:rsidRPr="007A3BB3" w:rsidRDefault="002C7532" w:rsidP="002C7532">
            <w:pPr>
              <w:jc w:val="right"/>
              <w:rPr>
                <w:color w:val="0070C0"/>
              </w:rPr>
            </w:pPr>
            <w:r w:rsidRPr="002C7532">
              <w:rPr>
                <w:color w:val="0070C0"/>
              </w:rPr>
              <w:t>Remote / Physical Address</w:t>
            </w:r>
          </w:p>
        </w:tc>
        <w:tc>
          <w:tcPr>
            <w:tcW w:w="4140" w:type="dxa"/>
            <w:shd w:val="clear" w:color="auto" w:fill="FFFFFF" w:themeFill="background1"/>
          </w:tcPr>
          <w:p w14:paraId="0C6DBA99" w14:textId="77777777" w:rsidR="002C7532" w:rsidRPr="007A3BB3" w:rsidRDefault="002C7532" w:rsidP="002C7532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689C40EB" w14:textId="77777777" w:rsidR="002C7532" w:rsidRPr="0045779B" w:rsidRDefault="002C7532" w:rsidP="002C7532">
            <w:pPr>
              <w:rPr>
                <w:highlight w:val="yellow"/>
              </w:rPr>
            </w:pPr>
          </w:p>
        </w:tc>
      </w:tr>
      <w:tr w:rsidR="002C7532" w:rsidRPr="0045779B" w14:paraId="188CB8F7" w14:textId="77777777" w:rsidTr="00185F64">
        <w:tc>
          <w:tcPr>
            <w:tcW w:w="2448" w:type="dxa"/>
            <w:shd w:val="clear" w:color="auto" w:fill="FFFFFF" w:themeFill="background1"/>
          </w:tcPr>
          <w:p w14:paraId="475D5A4A" w14:textId="7C62B115" w:rsidR="002C7532" w:rsidRPr="00926CA1" w:rsidRDefault="002C7532" w:rsidP="002C7532">
            <w:pPr>
              <w:jc w:val="right"/>
              <w:rPr>
                <w:color w:val="0070C0"/>
              </w:rPr>
            </w:pPr>
            <w:r w:rsidRPr="009237D3">
              <w:rPr>
                <w:color w:val="0070C0"/>
              </w:rPr>
              <w:t>Address 1</w:t>
            </w:r>
          </w:p>
        </w:tc>
        <w:tc>
          <w:tcPr>
            <w:tcW w:w="4140" w:type="dxa"/>
            <w:shd w:val="clear" w:color="auto" w:fill="FFFFFF" w:themeFill="background1"/>
          </w:tcPr>
          <w:p w14:paraId="635D9263" w14:textId="714E4A80" w:rsidR="002C7532" w:rsidRPr="007A3BB3" w:rsidRDefault="002C7532" w:rsidP="002C7532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17C5C113" w14:textId="77777777" w:rsidR="002C7532" w:rsidRPr="0045779B" w:rsidRDefault="002C7532" w:rsidP="002C7532">
            <w:pPr>
              <w:rPr>
                <w:highlight w:val="yellow"/>
              </w:rPr>
            </w:pPr>
          </w:p>
        </w:tc>
      </w:tr>
      <w:tr w:rsidR="002C7532" w:rsidRPr="0045779B" w14:paraId="2D5638B9" w14:textId="77777777" w:rsidTr="00185F64">
        <w:tc>
          <w:tcPr>
            <w:tcW w:w="2448" w:type="dxa"/>
            <w:shd w:val="clear" w:color="auto" w:fill="FFFFFF" w:themeFill="background1"/>
          </w:tcPr>
          <w:p w14:paraId="17E73A9B" w14:textId="71305DEC" w:rsidR="002C7532" w:rsidRPr="00926CA1" w:rsidRDefault="002C7532" w:rsidP="002C7532">
            <w:pPr>
              <w:jc w:val="right"/>
              <w:rPr>
                <w:color w:val="0070C0"/>
              </w:rPr>
            </w:pPr>
            <w:r w:rsidRPr="009237D3">
              <w:rPr>
                <w:color w:val="0070C0"/>
              </w:rPr>
              <w:t>Address 2</w:t>
            </w:r>
          </w:p>
        </w:tc>
        <w:tc>
          <w:tcPr>
            <w:tcW w:w="4140" w:type="dxa"/>
            <w:shd w:val="clear" w:color="auto" w:fill="FFFFFF" w:themeFill="background1"/>
          </w:tcPr>
          <w:p w14:paraId="1CC00123" w14:textId="638CF653" w:rsidR="002C7532" w:rsidRPr="007A3BB3" w:rsidRDefault="002C7532" w:rsidP="002C7532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0CF8515E" w14:textId="77777777" w:rsidR="002C7532" w:rsidRPr="0045779B" w:rsidRDefault="002C7532" w:rsidP="002C7532">
            <w:pPr>
              <w:rPr>
                <w:highlight w:val="yellow"/>
              </w:rPr>
            </w:pPr>
          </w:p>
        </w:tc>
      </w:tr>
      <w:tr w:rsidR="002C7532" w:rsidRPr="0045779B" w14:paraId="40DB5C45" w14:textId="77777777" w:rsidTr="00185F64">
        <w:tc>
          <w:tcPr>
            <w:tcW w:w="2448" w:type="dxa"/>
            <w:shd w:val="clear" w:color="auto" w:fill="FFFFFF" w:themeFill="background1"/>
          </w:tcPr>
          <w:p w14:paraId="3148D5A8" w14:textId="67902B21" w:rsidR="002C7532" w:rsidRPr="00926CA1" w:rsidRDefault="002C7532" w:rsidP="002C7532">
            <w:pPr>
              <w:jc w:val="right"/>
              <w:rPr>
                <w:color w:val="0070C0"/>
              </w:rPr>
            </w:pPr>
            <w:r w:rsidRPr="009237D3">
              <w:rPr>
                <w:color w:val="0070C0"/>
              </w:rPr>
              <w:t>City</w:t>
            </w:r>
          </w:p>
        </w:tc>
        <w:tc>
          <w:tcPr>
            <w:tcW w:w="4140" w:type="dxa"/>
            <w:shd w:val="clear" w:color="auto" w:fill="FFFFFF" w:themeFill="background1"/>
          </w:tcPr>
          <w:p w14:paraId="52395896" w14:textId="31D2C8A9" w:rsidR="002C7532" w:rsidRPr="007A3BB3" w:rsidRDefault="002C7532" w:rsidP="002C7532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7D084210" w14:textId="77777777" w:rsidR="002C7532" w:rsidRPr="0045779B" w:rsidRDefault="002C7532" w:rsidP="002C7532">
            <w:pPr>
              <w:rPr>
                <w:highlight w:val="yellow"/>
              </w:rPr>
            </w:pPr>
          </w:p>
        </w:tc>
      </w:tr>
      <w:tr w:rsidR="002C7532" w:rsidRPr="0045779B" w14:paraId="5698239A" w14:textId="77777777" w:rsidTr="00185F64">
        <w:tc>
          <w:tcPr>
            <w:tcW w:w="2448" w:type="dxa"/>
            <w:shd w:val="clear" w:color="auto" w:fill="FFFFFF" w:themeFill="background1"/>
          </w:tcPr>
          <w:p w14:paraId="71718DB7" w14:textId="20D38FB2" w:rsidR="002C7532" w:rsidRPr="00926CA1" w:rsidRDefault="002C7532" w:rsidP="002C7532">
            <w:pPr>
              <w:jc w:val="right"/>
              <w:rPr>
                <w:color w:val="0070C0"/>
              </w:rPr>
            </w:pPr>
            <w:r w:rsidRPr="009237D3">
              <w:rPr>
                <w:color w:val="0070C0"/>
              </w:rPr>
              <w:t>State</w:t>
            </w:r>
          </w:p>
        </w:tc>
        <w:tc>
          <w:tcPr>
            <w:tcW w:w="4140" w:type="dxa"/>
            <w:shd w:val="clear" w:color="auto" w:fill="FFFFFF" w:themeFill="background1"/>
          </w:tcPr>
          <w:p w14:paraId="2C568EC2" w14:textId="7E68D48E" w:rsidR="002C7532" w:rsidRPr="007A3BB3" w:rsidRDefault="002C7532" w:rsidP="002C7532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0FAF63E6" w14:textId="77777777" w:rsidR="002C7532" w:rsidRPr="0045779B" w:rsidRDefault="002C7532" w:rsidP="002C7532">
            <w:pPr>
              <w:rPr>
                <w:highlight w:val="yellow"/>
              </w:rPr>
            </w:pPr>
          </w:p>
        </w:tc>
      </w:tr>
      <w:tr w:rsidR="002C7532" w:rsidRPr="0045779B" w14:paraId="7BFB8171" w14:textId="77777777" w:rsidTr="00185F64">
        <w:tc>
          <w:tcPr>
            <w:tcW w:w="2448" w:type="dxa"/>
            <w:shd w:val="clear" w:color="auto" w:fill="FFFFFF" w:themeFill="background1"/>
          </w:tcPr>
          <w:p w14:paraId="1A9F9AA5" w14:textId="6F3C590E" w:rsidR="002C7532" w:rsidRPr="00926CA1" w:rsidRDefault="002C7532" w:rsidP="002C7532">
            <w:pPr>
              <w:jc w:val="right"/>
              <w:rPr>
                <w:color w:val="0070C0"/>
              </w:rPr>
            </w:pPr>
            <w:r w:rsidRPr="009237D3">
              <w:rPr>
                <w:color w:val="0070C0"/>
              </w:rPr>
              <w:t>Country</w:t>
            </w:r>
          </w:p>
        </w:tc>
        <w:tc>
          <w:tcPr>
            <w:tcW w:w="4140" w:type="dxa"/>
            <w:shd w:val="clear" w:color="auto" w:fill="FFFFFF" w:themeFill="background1"/>
          </w:tcPr>
          <w:p w14:paraId="77FC5C58" w14:textId="16AF51A3" w:rsidR="002C7532" w:rsidRPr="007A3BB3" w:rsidRDefault="002C7532" w:rsidP="002C7532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276F82D9" w14:textId="77777777" w:rsidR="002C7532" w:rsidRPr="0045779B" w:rsidRDefault="002C7532" w:rsidP="002C7532">
            <w:pPr>
              <w:rPr>
                <w:highlight w:val="yellow"/>
              </w:rPr>
            </w:pPr>
          </w:p>
        </w:tc>
      </w:tr>
      <w:tr w:rsidR="002C7532" w:rsidRPr="0045779B" w14:paraId="47679B50" w14:textId="77777777" w:rsidTr="00185F64">
        <w:tc>
          <w:tcPr>
            <w:tcW w:w="2448" w:type="dxa"/>
            <w:shd w:val="clear" w:color="auto" w:fill="FFFFFF" w:themeFill="background1"/>
          </w:tcPr>
          <w:p w14:paraId="4552B44B" w14:textId="0B60698A" w:rsidR="002C7532" w:rsidRDefault="002C7532" w:rsidP="002C7532">
            <w:pPr>
              <w:ind w:left="1440"/>
              <w:jc w:val="right"/>
            </w:pPr>
            <w:r w:rsidRPr="009237D3">
              <w:rPr>
                <w:color w:val="0070C0"/>
              </w:rPr>
              <w:t>Zip</w:t>
            </w:r>
          </w:p>
        </w:tc>
        <w:tc>
          <w:tcPr>
            <w:tcW w:w="4140" w:type="dxa"/>
            <w:shd w:val="clear" w:color="auto" w:fill="FFFFFF" w:themeFill="background1"/>
          </w:tcPr>
          <w:p w14:paraId="10DB8B6C" w14:textId="77777777" w:rsidR="002C7532" w:rsidRPr="009237D3" w:rsidRDefault="002C7532" w:rsidP="002C7532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51807078" w14:textId="77777777" w:rsidR="002C7532" w:rsidRPr="0045779B" w:rsidRDefault="002C7532" w:rsidP="002C7532">
            <w:pPr>
              <w:rPr>
                <w:highlight w:val="yellow"/>
              </w:rPr>
            </w:pPr>
          </w:p>
        </w:tc>
      </w:tr>
      <w:tr w:rsidR="002C7532" w:rsidRPr="0045779B" w14:paraId="408E9795" w14:textId="77777777" w:rsidTr="00185F64">
        <w:tc>
          <w:tcPr>
            <w:tcW w:w="2448" w:type="dxa"/>
            <w:shd w:val="clear" w:color="auto" w:fill="FFFFFF" w:themeFill="background1"/>
          </w:tcPr>
          <w:p w14:paraId="5E3E3C6C" w14:textId="4F6039AE" w:rsidR="002C7532" w:rsidRPr="007A3BB3" w:rsidRDefault="002C7532" w:rsidP="002C7532">
            <w:r>
              <w:t>Create</w:t>
            </w:r>
            <w:r w:rsidRPr="007A3BB3">
              <w:t xml:space="preserve"> Button</w:t>
            </w:r>
          </w:p>
        </w:tc>
        <w:tc>
          <w:tcPr>
            <w:tcW w:w="4140" w:type="dxa"/>
            <w:shd w:val="clear" w:color="auto" w:fill="FFFFFF" w:themeFill="background1"/>
          </w:tcPr>
          <w:p w14:paraId="14A0E868" w14:textId="1EDC7AD1" w:rsidR="002C7532" w:rsidRPr="007A3BB3" w:rsidRDefault="002C7532" w:rsidP="002C7532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7C00AA34" w14:textId="77777777" w:rsidR="002C7532" w:rsidRPr="0045779B" w:rsidRDefault="002C7532" w:rsidP="002C7532">
            <w:pPr>
              <w:rPr>
                <w:highlight w:val="yellow"/>
              </w:rPr>
            </w:pPr>
          </w:p>
        </w:tc>
      </w:tr>
      <w:tr w:rsidR="002C7532" w14:paraId="41BC3F27" w14:textId="77777777" w:rsidTr="00185F64">
        <w:tc>
          <w:tcPr>
            <w:tcW w:w="2448" w:type="dxa"/>
          </w:tcPr>
          <w:p w14:paraId="395A115C" w14:textId="655FE6AE" w:rsidR="002C7532" w:rsidRDefault="002C7532" w:rsidP="002C7532">
            <w:r>
              <w:t>Cancel Button</w:t>
            </w:r>
            <w:r>
              <w:tab/>
            </w:r>
          </w:p>
        </w:tc>
        <w:tc>
          <w:tcPr>
            <w:tcW w:w="4140" w:type="dxa"/>
          </w:tcPr>
          <w:p w14:paraId="4F58D548" w14:textId="77777777" w:rsidR="002C7532" w:rsidRDefault="002C7532" w:rsidP="002C7532"/>
        </w:tc>
        <w:tc>
          <w:tcPr>
            <w:tcW w:w="2610" w:type="dxa"/>
          </w:tcPr>
          <w:p w14:paraId="1DFB0359" w14:textId="77777777" w:rsidR="002C7532" w:rsidRDefault="002C7532" w:rsidP="002C7532"/>
        </w:tc>
      </w:tr>
      <w:tr w:rsidR="00BE2AAB" w14:paraId="72437380" w14:textId="77777777" w:rsidTr="00185F64">
        <w:tc>
          <w:tcPr>
            <w:tcW w:w="2448" w:type="dxa"/>
          </w:tcPr>
          <w:p w14:paraId="300902A2" w14:textId="20B2E7D8" w:rsidR="00BE2AAB" w:rsidRDefault="00BE2AAB" w:rsidP="002C7532">
            <w:r>
              <w:t>Upload Button</w:t>
            </w:r>
          </w:p>
        </w:tc>
        <w:tc>
          <w:tcPr>
            <w:tcW w:w="4140" w:type="dxa"/>
          </w:tcPr>
          <w:p w14:paraId="64B6DA3D" w14:textId="77777777" w:rsidR="00BE2AAB" w:rsidRDefault="00BE2AAB" w:rsidP="002C7532"/>
        </w:tc>
        <w:tc>
          <w:tcPr>
            <w:tcW w:w="2610" w:type="dxa"/>
          </w:tcPr>
          <w:p w14:paraId="55DF4ABF" w14:textId="77777777" w:rsidR="00BE2AAB" w:rsidRDefault="00BE2AAB" w:rsidP="002C7532"/>
        </w:tc>
      </w:tr>
    </w:tbl>
    <w:p w14:paraId="419A4502" w14:textId="77777777" w:rsidR="002C7532" w:rsidRDefault="002C7532" w:rsidP="00001ECA"/>
    <w:p w14:paraId="7B442EF4" w14:textId="44BCA44B" w:rsidR="002A75D3" w:rsidRDefault="002A75D3" w:rsidP="0061022A">
      <w:pPr>
        <w:pStyle w:val="Heading2"/>
      </w:pPr>
      <w:bookmarkStart w:id="12" w:name="_Toc472285990"/>
      <w:r>
        <w:t>Test Cases</w:t>
      </w:r>
      <w:bookmarkEnd w:id="12"/>
    </w:p>
    <w:p w14:paraId="01CA30BE" w14:textId="77777777" w:rsidR="002A75D3" w:rsidRDefault="002A75D3" w:rsidP="00001ECA"/>
    <w:tbl>
      <w:tblPr>
        <w:tblStyle w:val="TableGrid"/>
        <w:tblpPr w:leftFromText="180" w:rightFromText="180" w:vertAnchor="text" w:tblpY="1"/>
        <w:tblOverlap w:val="never"/>
        <w:tblW w:w="9288" w:type="dxa"/>
        <w:tblInd w:w="720" w:type="dxa"/>
        <w:tblLook w:val="04A0" w:firstRow="1" w:lastRow="0" w:firstColumn="1" w:lastColumn="0" w:noHBand="0" w:noVBand="1"/>
      </w:tblPr>
      <w:tblGrid>
        <w:gridCol w:w="3438"/>
        <w:gridCol w:w="4860"/>
        <w:gridCol w:w="990"/>
      </w:tblGrid>
      <w:tr w:rsidR="00CE24CE" w14:paraId="5ADB5B0D" w14:textId="77777777" w:rsidTr="00CE24CE">
        <w:tc>
          <w:tcPr>
            <w:tcW w:w="3438" w:type="dxa"/>
            <w:shd w:val="clear" w:color="auto" w:fill="B6DDE8" w:themeFill="accent5" w:themeFillTint="66"/>
          </w:tcPr>
          <w:p w14:paraId="54B4CD2C" w14:textId="77777777" w:rsidR="00CE24CE" w:rsidRPr="004B72EF" w:rsidRDefault="00CE24CE" w:rsidP="00CE01F4">
            <w:pPr>
              <w:rPr>
                <w:b/>
              </w:rPr>
            </w:pPr>
            <w:r>
              <w:rPr>
                <w:b/>
              </w:rPr>
              <w:t>User Action</w:t>
            </w:r>
          </w:p>
        </w:tc>
        <w:tc>
          <w:tcPr>
            <w:tcW w:w="4860" w:type="dxa"/>
            <w:shd w:val="clear" w:color="auto" w:fill="B6DDE8" w:themeFill="accent5" w:themeFillTint="66"/>
          </w:tcPr>
          <w:p w14:paraId="372FFB9C" w14:textId="77777777" w:rsidR="00CE24CE" w:rsidRPr="004B72EF" w:rsidRDefault="00CE24CE" w:rsidP="00CE01F4">
            <w:pPr>
              <w:rPr>
                <w:b/>
              </w:rPr>
            </w:pPr>
            <w:r>
              <w:rPr>
                <w:b/>
              </w:rPr>
              <w:t xml:space="preserve">System Response </w:t>
            </w:r>
          </w:p>
        </w:tc>
        <w:tc>
          <w:tcPr>
            <w:tcW w:w="990" w:type="dxa"/>
            <w:shd w:val="clear" w:color="auto" w:fill="B6DDE8" w:themeFill="accent5" w:themeFillTint="66"/>
          </w:tcPr>
          <w:p w14:paraId="46D4555B" w14:textId="77777777" w:rsidR="00CE24CE" w:rsidRDefault="00CE24CE" w:rsidP="00CE01F4">
            <w:pPr>
              <w:rPr>
                <w:b/>
              </w:rPr>
            </w:pPr>
            <w:r>
              <w:rPr>
                <w:b/>
              </w:rPr>
              <w:t>Pass/Fail</w:t>
            </w:r>
          </w:p>
        </w:tc>
      </w:tr>
      <w:tr w:rsidR="00E0726F" w:rsidRPr="004B72EF" w14:paraId="2C78BF47" w14:textId="77777777" w:rsidTr="00CE24CE">
        <w:tc>
          <w:tcPr>
            <w:tcW w:w="3438" w:type="dxa"/>
          </w:tcPr>
          <w:p w14:paraId="70DB1C0A" w14:textId="174E1D26" w:rsidR="00E0726F" w:rsidRDefault="00CA7222" w:rsidP="00CA7222">
            <w:r>
              <w:t>Login as nonprofit user</w:t>
            </w:r>
          </w:p>
        </w:tc>
        <w:tc>
          <w:tcPr>
            <w:tcW w:w="4860" w:type="dxa"/>
          </w:tcPr>
          <w:p w14:paraId="20CF9655" w14:textId="2AC0E930" w:rsidR="00E0726F" w:rsidRDefault="00CA7222" w:rsidP="00D6037C">
            <w:r>
              <w:t>Nonprofit user dashboard displays</w:t>
            </w:r>
          </w:p>
        </w:tc>
        <w:tc>
          <w:tcPr>
            <w:tcW w:w="990" w:type="dxa"/>
          </w:tcPr>
          <w:p w14:paraId="56C70788" w14:textId="77777777" w:rsidR="00E0726F" w:rsidRPr="004B72EF" w:rsidRDefault="00E0726F" w:rsidP="00CE01F4"/>
        </w:tc>
      </w:tr>
      <w:tr w:rsidR="00CE24CE" w:rsidRPr="004B72EF" w14:paraId="0C8CDC7E" w14:textId="77777777" w:rsidTr="00CE24CE">
        <w:tc>
          <w:tcPr>
            <w:tcW w:w="3438" w:type="dxa"/>
          </w:tcPr>
          <w:p w14:paraId="4E8A5C9D" w14:textId="45BE9A9F" w:rsidR="00CE24CE" w:rsidRDefault="00CE24CE" w:rsidP="00402C4B"/>
        </w:tc>
        <w:tc>
          <w:tcPr>
            <w:tcW w:w="4860" w:type="dxa"/>
          </w:tcPr>
          <w:p w14:paraId="2D0FD964" w14:textId="3C3EAAD7" w:rsidR="00CE24CE" w:rsidRDefault="00CA7222" w:rsidP="00D6037C">
            <w:r>
              <w:t>Default tab is My Projects</w:t>
            </w:r>
          </w:p>
        </w:tc>
        <w:tc>
          <w:tcPr>
            <w:tcW w:w="990" w:type="dxa"/>
          </w:tcPr>
          <w:p w14:paraId="54138973" w14:textId="77777777" w:rsidR="00CE24CE" w:rsidRPr="004B72EF" w:rsidRDefault="00CE24CE" w:rsidP="00CE01F4"/>
        </w:tc>
      </w:tr>
      <w:tr w:rsidR="00CA7222" w:rsidRPr="004B72EF" w14:paraId="33208B25" w14:textId="77777777" w:rsidTr="00CA7222">
        <w:tc>
          <w:tcPr>
            <w:tcW w:w="3438" w:type="dxa"/>
            <w:shd w:val="clear" w:color="auto" w:fill="D9D9D9" w:themeFill="background1" w:themeFillShade="D9"/>
          </w:tcPr>
          <w:p w14:paraId="5CB7F9A2" w14:textId="3DB46534" w:rsidR="00CA7222" w:rsidRDefault="004F65FF" w:rsidP="00402C4B">
            <w:r>
              <w:t>My Account</w:t>
            </w:r>
          </w:p>
        </w:tc>
        <w:tc>
          <w:tcPr>
            <w:tcW w:w="4860" w:type="dxa"/>
            <w:shd w:val="clear" w:color="auto" w:fill="D9D9D9" w:themeFill="background1" w:themeFillShade="D9"/>
          </w:tcPr>
          <w:p w14:paraId="18F098EA" w14:textId="77777777" w:rsidR="00CA7222" w:rsidRDefault="00CA7222" w:rsidP="00D6037C"/>
        </w:tc>
        <w:tc>
          <w:tcPr>
            <w:tcW w:w="990" w:type="dxa"/>
            <w:shd w:val="clear" w:color="auto" w:fill="D9D9D9" w:themeFill="background1" w:themeFillShade="D9"/>
          </w:tcPr>
          <w:p w14:paraId="61271369" w14:textId="77777777" w:rsidR="00CA7222" w:rsidRPr="004B72EF" w:rsidRDefault="00CA7222" w:rsidP="00CE01F4"/>
        </w:tc>
      </w:tr>
      <w:tr w:rsidR="00E0726F" w14:paraId="070CF638" w14:textId="77777777" w:rsidTr="00CE24CE">
        <w:tc>
          <w:tcPr>
            <w:tcW w:w="3438" w:type="dxa"/>
          </w:tcPr>
          <w:p w14:paraId="2B7052E7" w14:textId="4C9B57E7" w:rsidR="00E0726F" w:rsidRPr="004B72EF" w:rsidRDefault="00CA7222" w:rsidP="00CE01F4">
            <w:r>
              <w:t>Click My  Accoun</w:t>
            </w:r>
            <w:r w:rsidR="004F65FF">
              <w:t>t</w:t>
            </w:r>
            <w:r>
              <w:t xml:space="preserve"> tab</w:t>
            </w:r>
          </w:p>
        </w:tc>
        <w:tc>
          <w:tcPr>
            <w:tcW w:w="4860" w:type="dxa"/>
          </w:tcPr>
          <w:p w14:paraId="1E59EDDA" w14:textId="77777777" w:rsidR="00CA7222" w:rsidRDefault="00CA7222" w:rsidP="00CA7222">
            <w:r>
              <w:t>Page is responsive</w:t>
            </w:r>
          </w:p>
          <w:p w14:paraId="0F292FED" w14:textId="7B0683E2" w:rsidR="00E0726F" w:rsidRDefault="00CA7222" w:rsidP="00CA7222">
            <w:r>
              <w:t>(test in chrome: right click -&gt; inspect -&gt; responsive)</w:t>
            </w:r>
          </w:p>
        </w:tc>
        <w:tc>
          <w:tcPr>
            <w:tcW w:w="990" w:type="dxa"/>
          </w:tcPr>
          <w:p w14:paraId="3A205FEE" w14:textId="77777777" w:rsidR="00E0726F" w:rsidRDefault="00E0726F" w:rsidP="00CE01F4"/>
        </w:tc>
      </w:tr>
      <w:tr w:rsidR="00CA7222" w14:paraId="33AEE9F1" w14:textId="77777777" w:rsidTr="00CE24CE">
        <w:tc>
          <w:tcPr>
            <w:tcW w:w="3438" w:type="dxa"/>
          </w:tcPr>
          <w:p w14:paraId="12F38DD7" w14:textId="1D897953" w:rsidR="00CA7222" w:rsidRPr="004B72EF" w:rsidRDefault="00CA7222" w:rsidP="00CA7222">
            <w:r>
              <w:t>Test Upload Button</w:t>
            </w:r>
          </w:p>
        </w:tc>
        <w:tc>
          <w:tcPr>
            <w:tcW w:w="4860" w:type="dxa"/>
          </w:tcPr>
          <w:p w14:paraId="0A66C5C2" w14:textId="085F9AD7" w:rsidR="00CA7222" w:rsidRDefault="00CA7222" w:rsidP="00CA7222"/>
        </w:tc>
        <w:tc>
          <w:tcPr>
            <w:tcW w:w="990" w:type="dxa"/>
          </w:tcPr>
          <w:p w14:paraId="23BD63EB" w14:textId="77777777" w:rsidR="00CA7222" w:rsidRDefault="00CA7222" w:rsidP="00CA7222"/>
        </w:tc>
      </w:tr>
      <w:tr w:rsidR="00CA7222" w14:paraId="6196D71D" w14:textId="77777777" w:rsidTr="00CE24CE">
        <w:tc>
          <w:tcPr>
            <w:tcW w:w="3438" w:type="dxa"/>
          </w:tcPr>
          <w:p w14:paraId="25C31247" w14:textId="3E001794" w:rsidR="00CA7222" w:rsidRDefault="00CA7222" w:rsidP="00CA7222">
            <w:r>
              <w:t>Test Save Button</w:t>
            </w:r>
          </w:p>
        </w:tc>
        <w:tc>
          <w:tcPr>
            <w:tcW w:w="4860" w:type="dxa"/>
          </w:tcPr>
          <w:p w14:paraId="47A104DC" w14:textId="56C3DBEF" w:rsidR="00CA7222" w:rsidRDefault="00CA7222" w:rsidP="00CA7222"/>
        </w:tc>
        <w:tc>
          <w:tcPr>
            <w:tcW w:w="990" w:type="dxa"/>
          </w:tcPr>
          <w:p w14:paraId="07444850" w14:textId="77777777" w:rsidR="00CA7222" w:rsidRDefault="00CA7222" w:rsidP="00CA7222"/>
        </w:tc>
      </w:tr>
      <w:tr w:rsidR="00CA7222" w14:paraId="43B2550E" w14:textId="77777777" w:rsidTr="00CE24CE">
        <w:tc>
          <w:tcPr>
            <w:tcW w:w="3438" w:type="dxa"/>
          </w:tcPr>
          <w:p w14:paraId="553CCD8A" w14:textId="24956BF9" w:rsidR="00CA7222" w:rsidRDefault="00CA7222" w:rsidP="00CA7222">
            <w:r>
              <w:t>Test Delete Button</w:t>
            </w:r>
          </w:p>
        </w:tc>
        <w:tc>
          <w:tcPr>
            <w:tcW w:w="4860" w:type="dxa"/>
          </w:tcPr>
          <w:p w14:paraId="18A60ACA" w14:textId="32D931A6" w:rsidR="00CA7222" w:rsidRDefault="00CA7222" w:rsidP="00CA7222"/>
        </w:tc>
        <w:tc>
          <w:tcPr>
            <w:tcW w:w="990" w:type="dxa"/>
          </w:tcPr>
          <w:p w14:paraId="34F8B130" w14:textId="77777777" w:rsidR="00CA7222" w:rsidRDefault="00CA7222" w:rsidP="00CA7222"/>
        </w:tc>
      </w:tr>
      <w:tr w:rsidR="00CA7222" w14:paraId="2DC497D9" w14:textId="77777777" w:rsidTr="00CE24CE">
        <w:tc>
          <w:tcPr>
            <w:tcW w:w="3438" w:type="dxa"/>
          </w:tcPr>
          <w:p w14:paraId="606095C2" w14:textId="135BF5D1" w:rsidR="00CA7222" w:rsidRDefault="00CA7222" w:rsidP="00CA7222">
            <w:r>
              <w:t>Test Cancel Button</w:t>
            </w:r>
          </w:p>
        </w:tc>
        <w:tc>
          <w:tcPr>
            <w:tcW w:w="4860" w:type="dxa"/>
          </w:tcPr>
          <w:p w14:paraId="745E1089" w14:textId="51526E44" w:rsidR="00CA7222" w:rsidRDefault="00CA7222" w:rsidP="00CA7222"/>
        </w:tc>
        <w:tc>
          <w:tcPr>
            <w:tcW w:w="990" w:type="dxa"/>
          </w:tcPr>
          <w:p w14:paraId="57AD4889" w14:textId="77777777" w:rsidR="00CA7222" w:rsidRDefault="00CA7222" w:rsidP="00CA7222"/>
        </w:tc>
      </w:tr>
      <w:tr w:rsidR="00CA7222" w14:paraId="48A6EA33" w14:textId="77777777" w:rsidTr="00CA7222">
        <w:tc>
          <w:tcPr>
            <w:tcW w:w="3438" w:type="dxa"/>
            <w:shd w:val="clear" w:color="auto" w:fill="D9D9D9" w:themeFill="background1" w:themeFillShade="D9"/>
          </w:tcPr>
          <w:p w14:paraId="0DE23993" w14:textId="7E8814DA" w:rsidR="00CA7222" w:rsidRDefault="004F65FF" w:rsidP="00CA7222">
            <w:r>
              <w:t>My Organization</w:t>
            </w:r>
          </w:p>
        </w:tc>
        <w:tc>
          <w:tcPr>
            <w:tcW w:w="4860" w:type="dxa"/>
            <w:shd w:val="clear" w:color="auto" w:fill="D9D9D9" w:themeFill="background1" w:themeFillShade="D9"/>
          </w:tcPr>
          <w:p w14:paraId="3AC7829C" w14:textId="77777777" w:rsidR="00CA7222" w:rsidRDefault="00CA7222" w:rsidP="00CA7222"/>
        </w:tc>
        <w:tc>
          <w:tcPr>
            <w:tcW w:w="990" w:type="dxa"/>
            <w:shd w:val="clear" w:color="auto" w:fill="D9D9D9" w:themeFill="background1" w:themeFillShade="D9"/>
          </w:tcPr>
          <w:p w14:paraId="12EA7C15" w14:textId="77777777" w:rsidR="00CA7222" w:rsidRDefault="00CA7222" w:rsidP="00CA7222"/>
        </w:tc>
      </w:tr>
      <w:tr w:rsidR="00CA7222" w14:paraId="0BAB9D8D" w14:textId="77777777" w:rsidTr="00CE24CE">
        <w:tc>
          <w:tcPr>
            <w:tcW w:w="3438" w:type="dxa"/>
          </w:tcPr>
          <w:p w14:paraId="73C77504" w14:textId="2CF25321" w:rsidR="00CA7222" w:rsidRPr="004B72EF" w:rsidRDefault="00CA7222" w:rsidP="00CA7222">
            <w:r>
              <w:t>Click My  Organization tab</w:t>
            </w:r>
          </w:p>
        </w:tc>
        <w:tc>
          <w:tcPr>
            <w:tcW w:w="4860" w:type="dxa"/>
          </w:tcPr>
          <w:p w14:paraId="2E3D2A8D" w14:textId="77777777" w:rsidR="00CA7222" w:rsidRDefault="00CA7222" w:rsidP="00CA7222">
            <w:r>
              <w:t>Page is responsive</w:t>
            </w:r>
          </w:p>
          <w:p w14:paraId="45E11A22" w14:textId="7B961C64" w:rsidR="00CA7222" w:rsidRDefault="00CA7222" w:rsidP="00CA7222">
            <w:r>
              <w:t>(test in chrome: right click -&gt; inspect -&gt; responsive)</w:t>
            </w:r>
          </w:p>
        </w:tc>
        <w:tc>
          <w:tcPr>
            <w:tcW w:w="990" w:type="dxa"/>
          </w:tcPr>
          <w:p w14:paraId="67B4519B" w14:textId="77777777" w:rsidR="00CA7222" w:rsidRDefault="00CA7222" w:rsidP="00CA7222"/>
        </w:tc>
      </w:tr>
      <w:tr w:rsidR="00CA7222" w14:paraId="2F1C38CC" w14:textId="77777777" w:rsidTr="00CE24CE">
        <w:tc>
          <w:tcPr>
            <w:tcW w:w="3438" w:type="dxa"/>
          </w:tcPr>
          <w:p w14:paraId="218BF932" w14:textId="32653822" w:rsidR="00CA7222" w:rsidRDefault="00CA7222" w:rsidP="00CA7222">
            <w:r>
              <w:t>Test Upload Button</w:t>
            </w:r>
          </w:p>
        </w:tc>
        <w:tc>
          <w:tcPr>
            <w:tcW w:w="4860" w:type="dxa"/>
          </w:tcPr>
          <w:p w14:paraId="11E3A897" w14:textId="77777777" w:rsidR="00CA7222" w:rsidRDefault="00CA7222" w:rsidP="00CA7222"/>
        </w:tc>
        <w:tc>
          <w:tcPr>
            <w:tcW w:w="990" w:type="dxa"/>
          </w:tcPr>
          <w:p w14:paraId="65C76FE3" w14:textId="77777777" w:rsidR="00CA7222" w:rsidRDefault="00CA7222" w:rsidP="00CA7222"/>
        </w:tc>
      </w:tr>
      <w:tr w:rsidR="00CA7222" w14:paraId="63E3ECA2" w14:textId="77777777" w:rsidTr="00CE24CE">
        <w:tc>
          <w:tcPr>
            <w:tcW w:w="3438" w:type="dxa"/>
          </w:tcPr>
          <w:p w14:paraId="2E4B94AE" w14:textId="70274FCF" w:rsidR="00CA7222" w:rsidRDefault="00CA7222" w:rsidP="00CA7222">
            <w:r>
              <w:t>Test Save Button</w:t>
            </w:r>
          </w:p>
        </w:tc>
        <w:tc>
          <w:tcPr>
            <w:tcW w:w="4860" w:type="dxa"/>
          </w:tcPr>
          <w:p w14:paraId="24939E2C" w14:textId="77777777" w:rsidR="00CA7222" w:rsidRDefault="00CA7222" w:rsidP="00CA7222"/>
        </w:tc>
        <w:tc>
          <w:tcPr>
            <w:tcW w:w="990" w:type="dxa"/>
          </w:tcPr>
          <w:p w14:paraId="4E27B1FC" w14:textId="77777777" w:rsidR="00CA7222" w:rsidRDefault="00CA7222" w:rsidP="00CA7222"/>
        </w:tc>
      </w:tr>
      <w:tr w:rsidR="00CA7222" w14:paraId="50C7E0EB" w14:textId="77777777" w:rsidTr="00CE24CE">
        <w:tc>
          <w:tcPr>
            <w:tcW w:w="3438" w:type="dxa"/>
          </w:tcPr>
          <w:p w14:paraId="29515387" w14:textId="2F2DA1C6" w:rsidR="00CA7222" w:rsidRDefault="00CA7222" w:rsidP="00CA7222">
            <w:r>
              <w:t>Test Delete Button</w:t>
            </w:r>
          </w:p>
        </w:tc>
        <w:tc>
          <w:tcPr>
            <w:tcW w:w="4860" w:type="dxa"/>
          </w:tcPr>
          <w:p w14:paraId="2FFE263B" w14:textId="77777777" w:rsidR="00CA7222" w:rsidRDefault="00CA7222" w:rsidP="00CA7222"/>
        </w:tc>
        <w:tc>
          <w:tcPr>
            <w:tcW w:w="990" w:type="dxa"/>
          </w:tcPr>
          <w:p w14:paraId="440D6426" w14:textId="77777777" w:rsidR="00CA7222" w:rsidRDefault="00CA7222" w:rsidP="00CA7222"/>
        </w:tc>
      </w:tr>
      <w:tr w:rsidR="00CA7222" w14:paraId="72126326" w14:textId="77777777" w:rsidTr="00CE24CE">
        <w:tc>
          <w:tcPr>
            <w:tcW w:w="3438" w:type="dxa"/>
          </w:tcPr>
          <w:p w14:paraId="13A044BB" w14:textId="04A4003A" w:rsidR="00CA7222" w:rsidRDefault="00CA7222" w:rsidP="00CA7222">
            <w:r>
              <w:t>Test Cancel Button</w:t>
            </w:r>
          </w:p>
        </w:tc>
        <w:tc>
          <w:tcPr>
            <w:tcW w:w="4860" w:type="dxa"/>
          </w:tcPr>
          <w:p w14:paraId="06797DF9" w14:textId="77777777" w:rsidR="00CA7222" w:rsidRDefault="00CA7222" w:rsidP="00CA7222"/>
        </w:tc>
        <w:tc>
          <w:tcPr>
            <w:tcW w:w="990" w:type="dxa"/>
          </w:tcPr>
          <w:p w14:paraId="7DE26A3B" w14:textId="77777777" w:rsidR="00CA7222" w:rsidRDefault="00CA7222" w:rsidP="00CA7222"/>
        </w:tc>
      </w:tr>
      <w:tr w:rsidR="00CA7222" w14:paraId="20FE3C78" w14:textId="77777777" w:rsidTr="00CA7222">
        <w:tc>
          <w:tcPr>
            <w:tcW w:w="3438" w:type="dxa"/>
            <w:shd w:val="clear" w:color="auto" w:fill="D9D9D9" w:themeFill="background1" w:themeFillShade="D9"/>
          </w:tcPr>
          <w:p w14:paraId="125C6BD6" w14:textId="4594EA87" w:rsidR="00CA7222" w:rsidRDefault="004F65FF" w:rsidP="00CA7222">
            <w:r>
              <w:t>My Projects</w:t>
            </w:r>
          </w:p>
        </w:tc>
        <w:tc>
          <w:tcPr>
            <w:tcW w:w="4860" w:type="dxa"/>
            <w:shd w:val="clear" w:color="auto" w:fill="D9D9D9" w:themeFill="background1" w:themeFillShade="D9"/>
          </w:tcPr>
          <w:p w14:paraId="7EA1A8A3" w14:textId="77777777" w:rsidR="00CA7222" w:rsidRDefault="00CA7222" w:rsidP="00CA7222"/>
        </w:tc>
        <w:tc>
          <w:tcPr>
            <w:tcW w:w="990" w:type="dxa"/>
            <w:shd w:val="clear" w:color="auto" w:fill="D9D9D9" w:themeFill="background1" w:themeFillShade="D9"/>
          </w:tcPr>
          <w:p w14:paraId="1ACF6263" w14:textId="77777777" w:rsidR="00CA7222" w:rsidRDefault="00CA7222" w:rsidP="00CA7222"/>
        </w:tc>
      </w:tr>
      <w:tr w:rsidR="00CA7222" w14:paraId="1744EFB9" w14:textId="77777777" w:rsidTr="00CE24CE">
        <w:tc>
          <w:tcPr>
            <w:tcW w:w="3438" w:type="dxa"/>
          </w:tcPr>
          <w:p w14:paraId="1B689D3F" w14:textId="4B15474B" w:rsidR="00CA7222" w:rsidRDefault="00CA7222" w:rsidP="00CA7222">
            <w:r>
              <w:t>Click My Projects tab</w:t>
            </w:r>
          </w:p>
        </w:tc>
        <w:tc>
          <w:tcPr>
            <w:tcW w:w="4860" w:type="dxa"/>
          </w:tcPr>
          <w:p w14:paraId="6B587C2B" w14:textId="77777777" w:rsidR="00CA7222" w:rsidRDefault="00CA7222" w:rsidP="00CA7222">
            <w:r>
              <w:t>Page is responsive</w:t>
            </w:r>
          </w:p>
          <w:p w14:paraId="17654BA3" w14:textId="3CA05C2E" w:rsidR="00CA7222" w:rsidRDefault="00CA7222" w:rsidP="00CA7222">
            <w:r>
              <w:t>(test in chrome: right click -&gt; inspect -&gt; responsive)</w:t>
            </w:r>
          </w:p>
        </w:tc>
        <w:tc>
          <w:tcPr>
            <w:tcW w:w="990" w:type="dxa"/>
          </w:tcPr>
          <w:p w14:paraId="24136636" w14:textId="77777777" w:rsidR="00CA7222" w:rsidRDefault="00CA7222" w:rsidP="00CA7222"/>
        </w:tc>
      </w:tr>
      <w:tr w:rsidR="00135885" w14:paraId="52BC68A9" w14:textId="77777777" w:rsidTr="00CE24CE">
        <w:tc>
          <w:tcPr>
            <w:tcW w:w="3438" w:type="dxa"/>
          </w:tcPr>
          <w:p w14:paraId="35713CE8" w14:textId="77777777" w:rsidR="00135885" w:rsidRDefault="00135885" w:rsidP="00CA7222"/>
        </w:tc>
        <w:tc>
          <w:tcPr>
            <w:tcW w:w="4860" w:type="dxa"/>
          </w:tcPr>
          <w:p w14:paraId="489A1901" w14:textId="77777777" w:rsidR="00135885" w:rsidRDefault="00135885" w:rsidP="00CA7222">
            <w:r>
              <w:t xml:space="preserve">Projects are sorted by status: </w:t>
            </w:r>
          </w:p>
          <w:p w14:paraId="543A5C1C" w14:textId="5ABE1833" w:rsidR="00135885" w:rsidRDefault="00135885" w:rsidP="00CA7222">
            <w:r>
              <w:t>Active, Completed, Cancelled</w:t>
            </w:r>
          </w:p>
        </w:tc>
        <w:tc>
          <w:tcPr>
            <w:tcW w:w="990" w:type="dxa"/>
          </w:tcPr>
          <w:p w14:paraId="5DEC711E" w14:textId="77777777" w:rsidR="00135885" w:rsidRDefault="00135885" w:rsidP="00CA7222"/>
        </w:tc>
      </w:tr>
      <w:tr w:rsidR="00CA7222" w14:paraId="085DD196" w14:textId="77777777" w:rsidTr="00CE24CE">
        <w:tc>
          <w:tcPr>
            <w:tcW w:w="3438" w:type="dxa"/>
          </w:tcPr>
          <w:p w14:paraId="402DE1A5" w14:textId="5E1901C8" w:rsidR="00CA7222" w:rsidRPr="004B72EF" w:rsidRDefault="00CA7222" w:rsidP="00CA7222">
            <w:r>
              <w:t>Test Edit Button</w:t>
            </w:r>
          </w:p>
        </w:tc>
        <w:tc>
          <w:tcPr>
            <w:tcW w:w="4860" w:type="dxa"/>
          </w:tcPr>
          <w:p w14:paraId="3B365A99" w14:textId="246734CC" w:rsidR="00CA7222" w:rsidRDefault="00CA7222" w:rsidP="00CA7222"/>
        </w:tc>
        <w:tc>
          <w:tcPr>
            <w:tcW w:w="990" w:type="dxa"/>
          </w:tcPr>
          <w:p w14:paraId="2F3E6963" w14:textId="77777777" w:rsidR="00CA7222" w:rsidRDefault="00CA7222" w:rsidP="00CA7222"/>
        </w:tc>
      </w:tr>
      <w:tr w:rsidR="00CA7222" w14:paraId="41C0A1CF" w14:textId="77777777" w:rsidTr="00CE24CE">
        <w:tc>
          <w:tcPr>
            <w:tcW w:w="3438" w:type="dxa"/>
          </w:tcPr>
          <w:p w14:paraId="72C6C30C" w14:textId="313A939F" w:rsidR="00CA7222" w:rsidRPr="004B72EF" w:rsidRDefault="00CA7222" w:rsidP="00CA7222">
            <w:r>
              <w:t>Test Delete Button</w:t>
            </w:r>
          </w:p>
        </w:tc>
        <w:tc>
          <w:tcPr>
            <w:tcW w:w="4860" w:type="dxa"/>
          </w:tcPr>
          <w:p w14:paraId="4E35A85B" w14:textId="77777777" w:rsidR="00CA7222" w:rsidRDefault="00CA7222" w:rsidP="00CA7222"/>
        </w:tc>
        <w:tc>
          <w:tcPr>
            <w:tcW w:w="990" w:type="dxa"/>
          </w:tcPr>
          <w:p w14:paraId="7B8894C7" w14:textId="77777777" w:rsidR="00CA7222" w:rsidRDefault="00CA7222" w:rsidP="00CA7222"/>
        </w:tc>
      </w:tr>
      <w:tr w:rsidR="00CA7222" w14:paraId="632E222C" w14:textId="77777777" w:rsidTr="00CE24CE">
        <w:tc>
          <w:tcPr>
            <w:tcW w:w="3438" w:type="dxa"/>
          </w:tcPr>
          <w:p w14:paraId="391621F6" w14:textId="1D2CEA17" w:rsidR="00CA7222" w:rsidRPr="004B72EF" w:rsidRDefault="00ED263D" w:rsidP="00ED263D">
            <w:r>
              <w:t>Click</w:t>
            </w:r>
            <w:r w:rsidR="00CA7222">
              <w:t xml:space="preserve"> </w:t>
            </w:r>
            <w:r>
              <w:t>Create Project</w:t>
            </w:r>
            <w:r w:rsidR="00CA7222">
              <w:t xml:space="preserve"> Button</w:t>
            </w:r>
          </w:p>
        </w:tc>
        <w:tc>
          <w:tcPr>
            <w:tcW w:w="4860" w:type="dxa"/>
          </w:tcPr>
          <w:p w14:paraId="2121B51C" w14:textId="5F1D2E20" w:rsidR="00CA7222" w:rsidRDefault="00ED263D" w:rsidP="00CA7222">
            <w:r>
              <w:t>Switch to Create Project tab</w:t>
            </w:r>
          </w:p>
        </w:tc>
        <w:tc>
          <w:tcPr>
            <w:tcW w:w="990" w:type="dxa"/>
          </w:tcPr>
          <w:p w14:paraId="252DA560" w14:textId="77777777" w:rsidR="00CA7222" w:rsidRDefault="00CA7222" w:rsidP="00CA7222"/>
        </w:tc>
      </w:tr>
      <w:tr w:rsidR="00CA7222" w14:paraId="21527AFA" w14:textId="77777777" w:rsidTr="00CE24CE">
        <w:tc>
          <w:tcPr>
            <w:tcW w:w="3438" w:type="dxa"/>
          </w:tcPr>
          <w:p w14:paraId="42A28149" w14:textId="797E6293" w:rsidR="00CA7222" w:rsidRPr="004B72EF" w:rsidRDefault="00CA7222" w:rsidP="00CA7222">
            <w:r>
              <w:t>Click Project Name</w:t>
            </w:r>
          </w:p>
        </w:tc>
        <w:tc>
          <w:tcPr>
            <w:tcW w:w="4860" w:type="dxa"/>
          </w:tcPr>
          <w:p w14:paraId="6F469E97" w14:textId="009896E5" w:rsidR="00CA7222" w:rsidRDefault="00CA7222" w:rsidP="00CA7222">
            <w:r>
              <w:t>Route to Project Detail Page</w:t>
            </w:r>
          </w:p>
        </w:tc>
        <w:tc>
          <w:tcPr>
            <w:tcW w:w="990" w:type="dxa"/>
          </w:tcPr>
          <w:p w14:paraId="033EF53B" w14:textId="77777777" w:rsidR="00CA7222" w:rsidRDefault="00CA7222" w:rsidP="00CA7222"/>
        </w:tc>
      </w:tr>
      <w:tr w:rsidR="00ED263D" w14:paraId="4CE93130" w14:textId="77777777" w:rsidTr="00ED263D">
        <w:tc>
          <w:tcPr>
            <w:tcW w:w="3438" w:type="dxa"/>
            <w:shd w:val="clear" w:color="auto" w:fill="D9D9D9" w:themeFill="background1" w:themeFillShade="D9"/>
          </w:tcPr>
          <w:p w14:paraId="2F118831" w14:textId="7CF61621" w:rsidR="00ED263D" w:rsidRDefault="004F65FF" w:rsidP="00CA7222">
            <w:r>
              <w:t>Create Project</w:t>
            </w:r>
          </w:p>
        </w:tc>
        <w:tc>
          <w:tcPr>
            <w:tcW w:w="4860" w:type="dxa"/>
            <w:shd w:val="clear" w:color="auto" w:fill="D9D9D9" w:themeFill="background1" w:themeFillShade="D9"/>
          </w:tcPr>
          <w:p w14:paraId="4EA29944" w14:textId="77777777" w:rsidR="00ED263D" w:rsidRDefault="00ED263D" w:rsidP="00CA7222"/>
        </w:tc>
        <w:tc>
          <w:tcPr>
            <w:tcW w:w="990" w:type="dxa"/>
            <w:shd w:val="clear" w:color="auto" w:fill="D9D9D9" w:themeFill="background1" w:themeFillShade="D9"/>
          </w:tcPr>
          <w:p w14:paraId="4EDE9AE5" w14:textId="77777777" w:rsidR="00ED263D" w:rsidRDefault="00ED263D" w:rsidP="00CA7222"/>
        </w:tc>
      </w:tr>
      <w:tr w:rsidR="00ED263D" w14:paraId="447DBB60" w14:textId="77777777" w:rsidTr="00CE24CE">
        <w:tc>
          <w:tcPr>
            <w:tcW w:w="3438" w:type="dxa"/>
          </w:tcPr>
          <w:p w14:paraId="1155887E" w14:textId="7D7F5D2F" w:rsidR="00ED263D" w:rsidRDefault="00ED263D" w:rsidP="00CA7222">
            <w:r>
              <w:t>Click Create Project tab</w:t>
            </w:r>
          </w:p>
        </w:tc>
        <w:tc>
          <w:tcPr>
            <w:tcW w:w="4860" w:type="dxa"/>
          </w:tcPr>
          <w:p w14:paraId="0C121176" w14:textId="77777777" w:rsidR="00ED263D" w:rsidRDefault="00ED263D" w:rsidP="00ED263D">
            <w:r>
              <w:t>Page is responsive</w:t>
            </w:r>
          </w:p>
          <w:p w14:paraId="1962033F" w14:textId="2C349F3B" w:rsidR="00ED263D" w:rsidRDefault="00ED263D" w:rsidP="00ED263D">
            <w:r>
              <w:t>(test in chrome: right click -&gt; inspect -&gt; responsive)</w:t>
            </w:r>
          </w:p>
        </w:tc>
        <w:tc>
          <w:tcPr>
            <w:tcW w:w="990" w:type="dxa"/>
          </w:tcPr>
          <w:p w14:paraId="60234793" w14:textId="77777777" w:rsidR="00ED263D" w:rsidRDefault="00ED263D" w:rsidP="00CA7222"/>
        </w:tc>
      </w:tr>
      <w:tr w:rsidR="00ED263D" w14:paraId="2C03AFDE" w14:textId="77777777" w:rsidTr="00CE24CE">
        <w:tc>
          <w:tcPr>
            <w:tcW w:w="3438" w:type="dxa"/>
          </w:tcPr>
          <w:p w14:paraId="2E82A61F" w14:textId="79CD5938" w:rsidR="00ED263D" w:rsidRDefault="00ED263D" w:rsidP="00CA7222">
            <w:r>
              <w:t>Test Create Button</w:t>
            </w:r>
          </w:p>
        </w:tc>
        <w:tc>
          <w:tcPr>
            <w:tcW w:w="4860" w:type="dxa"/>
          </w:tcPr>
          <w:p w14:paraId="652BC947" w14:textId="77777777" w:rsidR="00ED263D" w:rsidRDefault="00ED263D" w:rsidP="00CA7222"/>
        </w:tc>
        <w:tc>
          <w:tcPr>
            <w:tcW w:w="990" w:type="dxa"/>
          </w:tcPr>
          <w:p w14:paraId="5BD596B6" w14:textId="77777777" w:rsidR="00ED263D" w:rsidRDefault="00ED263D" w:rsidP="00CA7222"/>
        </w:tc>
      </w:tr>
      <w:tr w:rsidR="00ED263D" w14:paraId="1E0FC5EC" w14:textId="77777777" w:rsidTr="00CE24CE">
        <w:tc>
          <w:tcPr>
            <w:tcW w:w="3438" w:type="dxa"/>
          </w:tcPr>
          <w:p w14:paraId="2FE621F0" w14:textId="55E4C1CA" w:rsidR="00ED263D" w:rsidRDefault="00ED263D" w:rsidP="00CA7222">
            <w:r>
              <w:lastRenderedPageBreak/>
              <w:t>Test Cancel Button</w:t>
            </w:r>
          </w:p>
        </w:tc>
        <w:tc>
          <w:tcPr>
            <w:tcW w:w="4860" w:type="dxa"/>
          </w:tcPr>
          <w:p w14:paraId="2AB0B65A" w14:textId="77777777" w:rsidR="00ED263D" w:rsidRDefault="00ED263D" w:rsidP="00CA7222"/>
        </w:tc>
        <w:tc>
          <w:tcPr>
            <w:tcW w:w="990" w:type="dxa"/>
          </w:tcPr>
          <w:p w14:paraId="58505D15" w14:textId="77777777" w:rsidR="00ED263D" w:rsidRDefault="00ED263D" w:rsidP="00CA7222"/>
        </w:tc>
      </w:tr>
      <w:tr w:rsidR="00ED263D" w14:paraId="4FB46267" w14:textId="77777777" w:rsidTr="00CE24CE">
        <w:tc>
          <w:tcPr>
            <w:tcW w:w="3438" w:type="dxa"/>
          </w:tcPr>
          <w:p w14:paraId="54CBBB39" w14:textId="43EB3361" w:rsidR="00ED263D" w:rsidRDefault="00ED263D" w:rsidP="00CA7222">
            <w:r>
              <w:t>Test Upload Button</w:t>
            </w:r>
          </w:p>
        </w:tc>
        <w:tc>
          <w:tcPr>
            <w:tcW w:w="4860" w:type="dxa"/>
          </w:tcPr>
          <w:p w14:paraId="26DA4C48" w14:textId="77777777" w:rsidR="00ED263D" w:rsidRDefault="00ED263D" w:rsidP="00CA7222"/>
        </w:tc>
        <w:tc>
          <w:tcPr>
            <w:tcW w:w="990" w:type="dxa"/>
          </w:tcPr>
          <w:p w14:paraId="1FAD2014" w14:textId="77777777" w:rsidR="00ED263D" w:rsidRDefault="00ED263D" w:rsidP="00CA7222"/>
        </w:tc>
      </w:tr>
    </w:tbl>
    <w:p w14:paraId="1D45AE87" w14:textId="77777777" w:rsidR="002F6848" w:rsidRDefault="002F6848" w:rsidP="00001ECA"/>
    <w:p w14:paraId="62A06456" w14:textId="74EED6C1" w:rsidR="006C67DC" w:rsidRDefault="006C67DC" w:rsidP="006C67DC">
      <w:pPr>
        <w:pStyle w:val="Heading1"/>
      </w:pPr>
      <w:bookmarkStart w:id="13" w:name="_Toc472285991"/>
      <w:r>
        <w:t>Issues List</w:t>
      </w:r>
      <w:bookmarkEnd w:id="13"/>
    </w:p>
    <w:p w14:paraId="055DEAB3" w14:textId="77777777" w:rsidR="00A9671D" w:rsidRPr="00A9671D" w:rsidRDefault="00A9671D" w:rsidP="00A9671D"/>
    <w:p w14:paraId="669068B6" w14:textId="4AEEB883" w:rsidR="00001ECA" w:rsidRDefault="00312F62" w:rsidP="00001ECA">
      <w:pPr>
        <w:pStyle w:val="Heading1"/>
      </w:pPr>
      <w:bookmarkStart w:id="14" w:name="_Toc472285992"/>
      <w:r>
        <w:t>Enhancement</w:t>
      </w:r>
      <w:r w:rsidR="00330879">
        <w:t>s</w:t>
      </w:r>
      <w:r>
        <w:t xml:space="preserve"> List</w:t>
      </w:r>
      <w:bookmarkEnd w:id="14"/>
    </w:p>
    <w:p w14:paraId="3F1DE93C" w14:textId="77777777" w:rsidR="00B144F9" w:rsidRPr="00B144F9" w:rsidRDefault="00B144F9" w:rsidP="00B144F9"/>
    <w:bookmarkEnd w:id="0"/>
    <w:p w14:paraId="0EAE520E" w14:textId="77777777" w:rsidR="00B55208" w:rsidRPr="001F0655" w:rsidRDefault="00B55208" w:rsidP="00283F91">
      <w:pPr>
        <w:pStyle w:val="BodyText"/>
        <w:spacing w:after="0"/>
        <w:ind w:left="0"/>
      </w:pPr>
    </w:p>
    <w:sectPr w:rsidR="00B55208" w:rsidRPr="001F0655" w:rsidSect="00626CFF">
      <w:pgSz w:w="12240" w:h="15840" w:code="1"/>
      <w:pgMar w:top="1440" w:right="1440" w:bottom="1440" w:left="1440" w:header="720" w:footer="720" w:gutter="0"/>
      <w:paperSrc w:first="15" w:other="15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9DDE1A4" w14:textId="77777777" w:rsidR="008A58DF" w:rsidRDefault="008A58DF">
      <w:r>
        <w:separator/>
      </w:r>
    </w:p>
  </w:endnote>
  <w:endnote w:type="continuationSeparator" w:id="0">
    <w:p w14:paraId="3227E8B3" w14:textId="77777777" w:rsidR="008A58DF" w:rsidRDefault="008A58D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654780F" w14:textId="77777777" w:rsidR="008A58DF" w:rsidRDefault="008A58DF">
      <w:r>
        <w:separator/>
      </w:r>
    </w:p>
  </w:footnote>
  <w:footnote w:type="continuationSeparator" w:id="0">
    <w:p w14:paraId="3A2E75D0" w14:textId="77777777" w:rsidR="008A58DF" w:rsidRDefault="008A58D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F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>
    <w:nsid w:val="02F35363"/>
    <w:multiLevelType w:val="hybridMultilevel"/>
    <w:tmpl w:val="964441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38E1F65"/>
    <w:multiLevelType w:val="hybridMultilevel"/>
    <w:tmpl w:val="4530CC0E"/>
    <w:lvl w:ilvl="0" w:tplc="58E828B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39047BB"/>
    <w:multiLevelType w:val="hybridMultilevel"/>
    <w:tmpl w:val="8B162E3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4BB2080"/>
    <w:multiLevelType w:val="hybridMultilevel"/>
    <w:tmpl w:val="03542A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D4B2337"/>
    <w:multiLevelType w:val="hybridMultilevel"/>
    <w:tmpl w:val="9508C7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DE66B5C"/>
    <w:multiLevelType w:val="hybridMultilevel"/>
    <w:tmpl w:val="EB6626EE"/>
    <w:lvl w:ilvl="0" w:tplc="CB729190">
      <w:start w:val="1"/>
      <w:numFmt w:val="upperLetter"/>
      <w:lvlText w:val="(%1)"/>
      <w:lvlJc w:val="left"/>
      <w:pPr>
        <w:ind w:left="108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C80EE3"/>
    <w:multiLevelType w:val="hybridMultilevel"/>
    <w:tmpl w:val="9D483A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8D3608F"/>
    <w:multiLevelType w:val="hybridMultilevel"/>
    <w:tmpl w:val="12360A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E7F7573"/>
    <w:multiLevelType w:val="hybridMultilevel"/>
    <w:tmpl w:val="049C3A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EAA685B"/>
    <w:multiLevelType w:val="hybridMultilevel"/>
    <w:tmpl w:val="67FCB0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1F84103"/>
    <w:multiLevelType w:val="hybridMultilevel"/>
    <w:tmpl w:val="84FAF30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35536A77"/>
    <w:multiLevelType w:val="hybridMultilevel"/>
    <w:tmpl w:val="33440EE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385D0631"/>
    <w:multiLevelType w:val="hybridMultilevel"/>
    <w:tmpl w:val="66A2EE8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39F52570"/>
    <w:multiLevelType w:val="hybridMultilevel"/>
    <w:tmpl w:val="E3F26E2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3ED10E3D"/>
    <w:multiLevelType w:val="hybridMultilevel"/>
    <w:tmpl w:val="FC6419E8"/>
    <w:lvl w:ilvl="0" w:tplc="04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0C1710E"/>
    <w:multiLevelType w:val="hybridMultilevel"/>
    <w:tmpl w:val="DF44F594"/>
    <w:lvl w:ilvl="0" w:tplc="FDBCC3C8">
      <w:start w:val="1"/>
      <w:numFmt w:val="upperLetter"/>
      <w:lvlText w:val="(%1)"/>
      <w:lvlJc w:val="left"/>
      <w:pPr>
        <w:ind w:left="108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26B3CB4"/>
    <w:multiLevelType w:val="hybridMultilevel"/>
    <w:tmpl w:val="598E37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7AF3FFE"/>
    <w:multiLevelType w:val="hybridMultilevel"/>
    <w:tmpl w:val="536CAB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B302F54"/>
    <w:multiLevelType w:val="hybridMultilevel"/>
    <w:tmpl w:val="EE48C922"/>
    <w:lvl w:ilvl="0" w:tplc="D2F6A178">
      <w:start w:val="1"/>
      <w:numFmt w:val="decimal"/>
      <w:lvlText w:val="%1"/>
      <w:lvlJc w:val="left"/>
      <w:pPr>
        <w:ind w:left="582" w:hanging="361"/>
      </w:pPr>
      <w:rPr>
        <w:rFonts w:ascii="Times New Roman" w:eastAsia="Times New Roman" w:hAnsi="Times New Roman" w:hint="default"/>
        <w:sz w:val="24"/>
        <w:szCs w:val="24"/>
      </w:rPr>
    </w:lvl>
    <w:lvl w:ilvl="1" w:tplc="0420891E">
      <w:start w:val="1"/>
      <w:numFmt w:val="bullet"/>
      <w:lvlText w:val="•"/>
      <w:lvlJc w:val="left"/>
      <w:pPr>
        <w:ind w:left="901" w:hanging="361"/>
      </w:pPr>
      <w:rPr>
        <w:rFonts w:hint="default"/>
      </w:rPr>
    </w:lvl>
    <w:lvl w:ilvl="2" w:tplc="D396A84E">
      <w:start w:val="1"/>
      <w:numFmt w:val="bullet"/>
      <w:lvlText w:val="•"/>
      <w:lvlJc w:val="left"/>
      <w:pPr>
        <w:ind w:left="1219" w:hanging="361"/>
      </w:pPr>
      <w:rPr>
        <w:rFonts w:hint="default"/>
      </w:rPr>
    </w:lvl>
    <w:lvl w:ilvl="3" w:tplc="59BE392A">
      <w:start w:val="1"/>
      <w:numFmt w:val="bullet"/>
      <w:lvlText w:val="•"/>
      <w:lvlJc w:val="left"/>
      <w:pPr>
        <w:ind w:left="1538" w:hanging="361"/>
      </w:pPr>
      <w:rPr>
        <w:rFonts w:hint="default"/>
      </w:rPr>
    </w:lvl>
    <w:lvl w:ilvl="4" w:tplc="4976AF14">
      <w:start w:val="1"/>
      <w:numFmt w:val="bullet"/>
      <w:lvlText w:val="•"/>
      <w:lvlJc w:val="left"/>
      <w:pPr>
        <w:ind w:left="1856" w:hanging="361"/>
      </w:pPr>
      <w:rPr>
        <w:rFonts w:hint="default"/>
      </w:rPr>
    </w:lvl>
    <w:lvl w:ilvl="5" w:tplc="1EA4EA8E">
      <w:start w:val="1"/>
      <w:numFmt w:val="bullet"/>
      <w:lvlText w:val="•"/>
      <w:lvlJc w:val="left"/>
      <w:pPr>
        <w:ind w:left="2175" w:hanging="361"/>
      </w:pPr>
      <w:rPr>
        <w:rFonts w:hint="default"/>
      </w:rPr>
    </w:lvl>
    <w:lvl w:ilvl="6" w:tplc="CC2C7386">
      <w:start w:val="1"/>
      <w:numFmt w:val="bullet"/>
      <w:lvlText w:val="•"/>
      <w:lvlJc w:val="left"/>
      <w:pPr>
        <w:ind w:left="2494" w:hanging="361"/>
      </w:pPr>
      <w:rPr>
        <w:rFonts w:hint="default"/>
      </w:rPr>
    </w:lvl>
    <w:lvl w:ilvl="7" w:tplc="43CC47B8">
      <w:start w:val="1"/>
      <w:numFmt w:val="bullet"/>
      <w:lvlText w:val="•"/>
      <w:lvlJc w:val="left"/>
      <w:pPr>
        <w:ind w:left="2812" w:hanging="361"/>
      </w:pPr>
      <w:rPr>
        <w:rFonts w:hint="default"/>
      </w:rPr>
    </w:lvl>
    <w:lvl w:ilvl="8" w:tplc="F42E3E54">
      <w:start w:val="1"/>
      <w:numFmt w:val="bullet"/>
      <w:lvlText w:val="•"/>
      <w:lvlJc w:val="left"/>
      <w:pPr>
        <w:ind w:left="3131" w:hanging="361"/>
      </w:pPr>
      <w:rPr>
        <w:rFonts w:hint="default"/>
      </w:rPr>
    </w:lvl>
  </w:abstractNum>
  <w:abstractNum w:abstractNumId="20">
    <w:nsid w:val="4D5864A6"/>
    <w:multiLevelType w:val="hybridMultilevel"/>
    <w:tmpl w:val="F08E19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F925946"/>
    <w:multiLevelType w:val="hybridMultilevel"/>
    <w:tmpl w:val="2A2094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095277D"/>
    <w:multiLevelType w:val="hybridMultilevel"/>
    <w:tmpl w:val="EEA491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4DA7BCE"/>
    <w:multiLevelType w:val="hybridMultilevel"/>
    <w:tmpl w:val="E53242C6"/>
    <w:lvl w:ilvl="0" w:tplc="04090011">
      <w:start w:val="1"/>
      <w:numFmt w:val="decimal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562752D3"/>
    <w:multiLevelType w:val="hybridMultilevel"/>
    <w:tmpl w:val="6C627FF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573670B6"/>
    <w:multiLevelType w:val="multilevel"/>
    <w:tmpl w:val="EB7CBA6E"/>
    <w:lvl w:ilvl="0">
      <w:start w:val="1"/>
      <w:numFmt w:val="decimal"/>
      <w:pStyle w:val="TemplateHeading1"/>
      <w:lvlText w:val="T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GuidelineHeading2"/>
      <w:lvlText w:val="G%1.%2"/>
      <w:lvlJc w:val="left"/>
      <w:pPr>
        <w:tabs>
          <w:tab w:val="num" w:pos="1152"/>
        </w:tabs>
        <w:ind w:left="1152" w:hanging="576"/>
      </w:pPr>
      <w:rPr>
        <w:rFonts w:hint="default"/>
      </w:rPr>
    </w:lvl>
    <w:lvl w:ilvl="2">
      <w:start w:val="1"/>
      <w:numFmt w:val="decimal"/>
      <w:pStyle w:val="GuidelineHeading3"/>
      <w:lvlText w:val="G%1.%2.%3   "/>
      <w:lvlJc w:val="left"/>
      <w:pPr>
        <w:tabs>
          <w:tab w:val="num" w:pos="1296"/>
        </w:tabs>
        <w:ind w:left="129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440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584"/>
        </w:tabs>
        <w:ind w:left="1584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728"/>
        </w:tabs>
        <w:ind w:left="1728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72"/>
        </w:tabs>
        <w:ind w:left="1872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016"/>
        </w:tabs>
        <w:ind w:left="201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1584"/>
      </w:pPr>
      <w:rPr>
        <w:rFonts w:hint="default"/>
      </w:rPr>
    </w:lvl>
  </w:abstractNum>
  <w:abstractNum w:abstractNumId="26">
    <w:nsid w:val="5C115292"/>
    <w:multiLevelType w:val="hybridMultilevel"/>
    <w:tmpl w:val="CF023B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F1F7702"/>
    <w:multiLevelType w:val="hybridMultilevel"/>
    <w:tmpl w:val="2A6263C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>
    <w:nsid w:val="605E4227"/>
    <w:multiLevelType w:val="hybridMultilevel"/>
    <w:tmpl w:val="3DDC94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4C17DEB"/>
    <w:multiLevelType w:val="hybridMultilevel"/>
    <w:tmpl w:val="6E94BB44"/>
    <w:lvl w:ilvl="0" w:tplc="F00E0C26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6B33752"/>
    <w:multiLevelType w:val="hybridMultilevel"/>
    <w:tmpl w:val="17F226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B5032EE"/>
    <w:multiLevelType w:val="hybridMultilevel"/>
    <w:tmpl w:val="DB68E64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CD75043"/>
    <w:multiLevelType w:val="hybridMultilevel"/>
    <w:tmpl w:val="6D48BC18"/>
    <w:lvl w:ilvl="0" w:tplc="10EA503C">
      <w:numFmt w:val="bullet"/>
      <w:lvlText w:val=""/>
      <w:lvlJc w:val="left"/>
      <w:pPr>
        <w:ind w:left="1080" w:hanging="360"/>
      </w:pPr>
      <w:rPr>
        <w:rFonts w:ascii="Symbol" w:eastAsia="Times New Roman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>
    <w:nsid w:val="6D176AB4"/>
    <w:multiLevelType w:val="hybridMultilevel"/>
    <w:tmpl w:val="A9F6EB5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>
    <w:nsid w:val="6DC32510"/>
    <w:multiLevelType w:val="hybridMultilevel"/>
    <w:tmpl w:val="098A5B4A"/>
    <w:lvl w:ilvl="0" w:tplc="3EE2C9B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EB261FE"/>
    <w:multiLevelType w:val="hybridMultilevel"/>
    <w:tmpl w:val="525C03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5656250"/>
    <w:multiLevelType w:val="hybridMultilevel"/>
    <w:tmpl w:val="AE36DC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7B2513ED"/>
    <w:multiLevelType w:val="hybridMultilevel"/>
    <w:tmpl w:val="610C9F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BD31E22"/>
    <w:multiLevelType w:val="hybridMultilevel"/>
    <w:tmpl w:val="8F6A44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E695BCC"/>
    <w:multiLevelType w:val="hybridMultilevel"/>
    <w:tmpl w:val="B9B26B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5"/>
  </w:num>
  <w:num w:numId="3">
    <w:abstractNumId w:val="32"/>
  </w:num>
  <w:num w:numId="4">
    <w:abstractNumId w:val="27"/>
  </w:num>
  <w:num w:numId="5">
    <w:abstractNumId w:val="11"/>
  </w:num>
  <w:num w:numId="6">
    <w:abstractNumId w:val="2"/>
  </w:num>
  <w:num w:numId="7">
    <w:abstractNumId w:val="23"/>
  </w:num>
  <w:num w:numId="8">
    <w:abstractNumId w:val="16"/>
  </w:num>
  <w:num w:numId="9">
    <w:abstractNumId w:val="6"/>
  </w:num>
  <w:num w:numId="10">
    <w:abstractNumId w:val="1"/>
  </w:num>
  <w:num w:numId="11">
    <w:abstractNumId w:val="28"/>
  </w:num>
  <w:num w:numId="12">
    <w:abstractNumId w:val="19"/>
  </w:num>
  <w:num w:numId="13">
    <w:abstractNumId w:val="31"/>
  </w:num>
  <w:num w:numId="14">
    <w:abstractNumId w:val="22"/>
  </w:num>
  <w:num w:numId="15">
    <w:abstractNumId w:val="24"/>
  </w:num>
  <w:num w:numId="16">
    <w:abstractNumId w:val="14"/>
  </w:num>
  <w:num w:numId="17">
    <w:abstractNumId w:val="3"/>
  </w:num>
  <w:num w:numId="18">
    <w:abstractNumId w:val="12"/>
  </w:num>
  <w:num w:numId="19">
    <w:abstractNumId w:val="13"/>
  </w:num>
  <w:num w:numId="20">
    <w:abstractNumId w:val="38"/>
  </w:num>
  <w:num w:numId="21">
    <w:abstractNumId w:val="10"/>
  </w:num>
  <w:num w:numId="22">
    <w:abstractNumId w:val="26"/>
  </w:num>
  <w:num w:numId="23">
    <w:abstractNumId w:val="30"/>
  </w:num>
  <w:num w:numId="24">
    <w:abstractNumId w:val="33"/>
  </w:num>
  <w:num w:numId="25">
    <w:abstractNumId w:val="20"/>
  </w:num>
  <w:num w:numId="26">
    <w:abstractNumId w:val="35"/>
  </w:num>
  <w:num w:numId="27">
    <w:abstractNumId w:val="21"/>
  </w:num>
  <w:num w:numId="28">
    <w:abstractNumId w:val="39"/>
  </w:num>
  <w:num w:numId="29">
    <w:abstractNumId w:val="17"/>
  </w:num>
  <w:num w:numId="30">
    <w:abstractNumId w:val="18"/>
  </w:num>
  <w:num w:numId="31">
    <w:abstractNumId w:val="8"/>
  </w:num>
  <w:num w:numId="32">
    <w:abstractNumId w:val="36"/>
  </w:num>
  <w:num w:numId="33">
    <w:abstractNumId w:val="5"/>
  </w:num>
  <w:num w:numId="34">
    <w:abstractNumId w:val="7"/>
  </w:num>
  <w:num w:numId="35">
    <w:abstractNumId w:val="37"/>
  </w:num>
  <w:num w:numId="36">
    <w:abstractNumId w:val="9"/>
  </w:num>
  <w:num w:numId="37">
    <w:abstractNumId w:val="4"/>
  </w:num>
  <w:num w:numId="38">
    <w:abstractNumId w:val="15"/>
  </w:num>
  <w:num w:numId="39">
    <w:abstractNumId w:val="29"/>
  </w:num>
  <w:num w:numId="40">
    <w:abstractNumId w:val="34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429DE"/>
    <w:rsid w:val="0000134D"/>
    <w:rsid w:val="00001ECA"/>
    <w:rsid w:val="000020D8"/>
    <w:rsid w:val="00003336"/>
    <w:rsid w:val="00005D76"/>
    <w:rsid w:val="00006EE4"/>
    <w:rsid w:val="00013219"/>
    <w:rsid w:val="00014BDF"/>
    <w:rsid w:val="00014FF9"/>
    <w:rsid w:val="00016246"/>
    <w:rsid w:val="00017187"/>
    <w:rsid w:val="0002118E"/>
    <w:rsid w:val="0002353D"/>
    <w:rsid w:val="00024AA2"/>
    <w:rsid w:val="00026E76"/>
    <w:rsid w:val="00031BC5"/>
    <w:rsid w:val="00040E19"/>
    <w:rsid w:val="000429DE"/>
    <w:rsid w:val="00043E28"/>
    <w:rsid w:val="00052666"/>
    <w:rsid w:val="00055DC3"/>
    <w:rsid w:val="00056E52"/>
    <w:rsid w:val="00060226"/>
    <w:rsid w:val="000611A5"/>
    <w:rsid w:val="0006253B"/>
    <w:rsid w:val="00062ABB"/>
    <w:rsid w:val="0006566C"/>
    <w:rsid w:val="00065BB7"/>
    <w:rsid w:val="0006709E"/>
    <w:rsid w:val="000705C4"/>
    <w:rsid w:val="000717CC"/>
    <w:rsid w:val="000731D1"/>
    <w:rsid w:val="000744D3"/>
    <w:rsid w:val="00076C85"/>
    <w:rsid w:val="0007777B"/>
    <w:rsid w:val="00081097"/>
    <w:rsid w:val="00083AE0"/>
    <w:rsid w:val="0008421A"/>
    <w:rsid w:val="00086AC7"/>
    <w:rsid w:val="000948B8"/>
    <w:rsid w:val="00094D60"/>
    <w:rsid w:val="000A4F8C"/>
    <w:rsid w:val="000A5B08"/>
    <w:rsid w:val="000B05A7"/>
    <w:rsid w:val="000B36CE"/>
    <w:rsid w:val="000B478A"/>
    <w:rsid w:val="000B541A"/>
    <w:rsid w:val="000C00FF"/>
    <w:rsid w:val="000C4852"/>
    <w:rsid w:val="000D08F1"/>
    <w:rsid w:val="000D1038"/>
    <w:rsid w:val="000D108C"/>
    <w:rsid w:val="000D1A2D"/>
    <w:rsid w:val="000D249D"/>
    <w:rsid w:val="000D53C2"/>
    <w:rsid w:val="000D614F"/>
    <w:rsid w:val="000D72F1"/>
    <w:rsid w:val="000D7A2D"/>
    <w:rsid w:val="000D7C17"/>
    <w:rsid w:val="000F0A21"/>
    <w:rsid w:val="000F137B"/>
    <w:rsid w:val="000F30C3"/>
    <w:rsid w:val="000F76A8"/>
    <w:rsid w:val="00101DCC"/>
    <w:rsid w:val="001104AD"/>
    <w:rsid w:val="00113BE5"/>
    <w:rsid w:val="0011721D"/>
    <w:rsid w:val="00117B9F"/>
    <w:rsid w:val="00117E3D"/>
    <w:rsid w:val="00121498"/>
    <w:rsid w:val="00123706"/>
    <w:rsid w:val="00125162"/>
    <w:rsid w:val="00126FF5"/>
    <w:rsid w:val="001301AB"/>
    <w:rsid w:val="00135885"/>
    <w:rsid w:val="00140EE5"/>
    <w:rsid w:val="0014579D"/>
    <w:rsid w:val="00147873"/>
    <w:rsid w:val="00153839"/>
    <w:rsid w:val="001546B1"/>
    <w:rsid w:val="001564C5"/>
    <w:rsid w:val="00161746"/>
    <w:rsid w:val="00162960"/>
    <w:rsid w:val="00162DFD"/>
    <w:rsid w:val="00171719"/>
    <w:rsid w:val="001747DC"/>
    <w:rsid w:val="00175692"/>
    <w:rsid w:val="001824EE"/>
    <w:rsid w:val="001869F1"/>
    <w:rsid w:val="00192A4E"/>
    <w:rsid w:val="00195890"/>
    <w:rsid w:val="001A1F3E"/>
    <w:rsid w:val="001A39A0"/>
    <w:rsid w:val="001A73D9"/>
    <w:rsid w:val="001A7C22"/>
    <w:rsid w:val="001B07A9"/>
    <w:rsid w:val="001B0967"/>
    <w:rsid w:val="001B2236"/>
    <w:rsid w:val="001B3ED6"/>
    <w:rsid w:val="001C0163"/>
    <w:rsid w:val="001C090D"/>
    <w:rsid w:val="001C1686"/>
    <w:rsid w:val="001C192B"/>
    <w:rsid w:val="001C3AA0"/>
    <w:rsid w:val="001C3F5A"/>
    <w:rsid w:val="001C4203"/>
    <w:rsid w:val="001C5EDE"/>
    <w:rsid w:val="001C75F5"/>
    <w:rsid w:val="001D00F7"/>
    <w:rsid w:val="001D3918"/>
    <w:rsid w:val="001D40C5"/>
    <w:rsid w:val="001D42B0"/>
    <w:rsid w:val="001D4D88"/>
    <w:rsid w:val="001D7B24"/>
    <w:rsid w:val="001D7EAE"/>
    <w:rsid w:val="001E44B5"/>
    <w:rsid w:val="001E4D0B"/>
    <w:rsid w:val="001F0655"/>
    <w:rsid w:val="001F65A4"/>
    <w:rsid w:val="002006B2"/>
    <w:rsid w:val="00207755"/>
    <w:rsid w:val="00207E34"/>
    <w:rsid w:val="002304C5"/>
    <w:rsid w:val="002313BC"/>
    <w:rsid w:val="002322E7"/>
    <w:rsid w:val="00233369"/>
    <w:rsid w:val="0023713F"/>
    <w:rsid w:val="00240850"/>
    <w:rsid w:val="00244326"/>
    <w:rsid w:val="00244C84"/>
    <w:rsid w:val="002566A7"/>
    <w:rsid w:val="0026502B"/>
    <w:rsid w:val="0026678D"/>
    <w:rsid w:val="00275743"/>
    <w:rsid w:val="00276D0E"/>
    <w:rsid w:val="00280567"/>
    <w:rsid w:val="00280831"/>
    <w:rsid w:val="00281ABC"/>
    <w:rsid w:val="00282D6A"/>
    <w:rsid w:val="00283F91"/>
    <w:rsid w:val="00284E0C"/>
    <w:rsid w:val="00292524"/>
    <w:rsid w:val="00292A43"/>
    <w:rsid w:val="0029318D"/>
    <w:rsid w:val="002951E1"/>
    <w:rsid w:val="002967A6"/>
    <w:rsid w:val="002A00D2"/>
    <w:rsid w:val="002A0362"/>
    <w:rsid w:val="002A04F2"/>
    <w:rsid w:val="002A5CD5"/>
    <w:rsid w:val="002A5D38"/>
    <w:rsid w:val="002A75D3"/>
    <w:rsid w:val="002B1299"/>
    <w:rsid w:val="002B1A73"/>
    <w:rsid w:val="002B34C2"/>
    <w:rsid w:val="002B3941"/>
    <w:rsid w:val="002B7F3F"/>
    <w:rsid w:val="002C39CD"/>
    <w:rsid w:val="002C6AB3"/>
    <w:rsid w:val="002C6F18"/>
    <w:rsid w:val="002C7532"/>
    <w:rsid w:val="002E5760"/>
    <w:rsid w:val="002E5E1D"/>
    <w:rsid w:val="002E62CE"/>
    <w:rsid w:val="002E7F10"/>
    <w:rsid w:val="002F6848"/>
    <w:rsid w:val="002F7087"/>
    <w:rsid w:val="002F71F0"/>
    <w:rsid w:val="00300AAE"/>
    <w:rsid w:val="003033CA"/>
    <w:rsid w:val="003041F4"/>
    <w:rsid w:val="00306F55"/>
    <w:rsid w:val="003109CA"/>
    <w:rsid w:val="003111ED"/>
    <w:rsid w:val="00312EFB"/>
    <w:rsid w:val="00312F62"/>
    <w:rsid w:val="00312F88"/>
    <w:rsid w:val="0031595F"/>
    <w:rsid w:val="003201D4"/>
    <w:rsid w:val="00321720"/>
    <w:rsid w:val="00330879"/>
    <w:rsid w:val="00334AE9"/>
    <w:rsid w:val="003365FC"/>
    <w:rsid w:val="003373EF"/>
    <w:rsid w:val="00340492"/>
    <w:rsid w:val="00342A43"/>
    <w:rsid w:val="003436D5"/>
    <w:rsid w:val="00343ED2"/>
    <w:rsid w:val="0034422D"/>
    <w:rsid w:val="00351955"/>
    <w:rsid w:val="003564AA"/>
    <w:rsid w:val="0036132B"/>
    <w:rsid w:val="00362A57"/>
    <w:rsid w:val="00365AFB"/>
    <w:rsid w:val="003722EE"/>
    <w:rsid w:val="003750FF"/>
    <w:rsid w:val="00375240"/>
    <w:rsid w:val="00376AA2"/>
    <w:rsid w:val="00380DEA"/>
    <w:rsid w:val="00381828"/>
    <w:rsid w:val="0038338D"/>
    <w:rsid w:val="003834DC"/>
    <w:rsid w:val="00384C8C"/>
    <w:rsid w:val="0038503E"/>
    <w:rsid w:val="00387E55"/>
    <w:rsid w:val="0039578A"/>
    <w:rsid w:val="00395F3A"/>
    <w:rsid w:val="003A3B1E"/>
    <w:rsid w:val="003A7AF7"/>
    <w:rsid w:val="003B2378"/>
    <w:rsid w:val="003B2971"/>
    <w:rsid w:val="003B3BE0"/>
    <w:rsid w:val="003B45A3"/>
    <w:rsid w:val="003B47D4"/>
    <w:rsid w:val="003B55D9"/>
    <w:rsid w:val="003C1839"/>
    <w:rsid w:val="003C5DCD"/>
    <w:rsid w:val="003D0211"/>
    <w:rsid w:val="003D5A67"/>
    <w:rsid w:val="003D5E57"/>
    <w:rsid w:val="003D69EC"/>
    <w:rsid w:val="003E5652"/>
    <w:rsid w:val="003E6B53"/>
    <w:rsid w:val="003E6F45"/>
    <w:rsid w:val="003F032A"/>
    <w:rsid w:val="003F0E2C"/>
    <w:rsid w:val="003F204E"/>
    <w:rsid w:val="003F2759"/>
    <w:rsid w:val="003F2975"/>
    <w:rsid w:val="003F2B56"/>
    <w:rsid w:val="00402A36"/>
    <w:rsid w:val="00402AB6"/>
    <w:rsid w:val="00402C4B"/>
    <w:rsid w:val="00405E09"/>
    <w:rsid w:val="00406F37"/>
    <w:rsid w:val="00410B0E"/>
    <w:rsid w:val="00412746"/>
    <w:rsid w:val="00414E76"/>
    <w:rsid w:val="0041731D"/>
    <w:rsid w:val="00420951"/>
    <w:rsid w:val="004227F4"/>
    <w:rsid w:val="00422A06"/>
    <w:rsid w:val="00422AA2"/>
    <w:rsid w:val="00424DD0"/>
    <w:rsid w:val="00425C2C"/>
    <w:rsid w:val="0042693F"/>
    <w:rsid w:val="00430034"/>
    <w:rsid w:val="00430717"/>
    <w:rsid w:val="00430C0B"/>
    <w:rsid w:val="00435DE4"/>
    <w:rsid w:val="0044273F"/>
    <w:rsid w:val="00442F39"/>
    <w:rsid w:val="00443678"/>
    <w:rsid w:val="00446057"/>
    <w:rsid w:val="0045719F"/>
    <w:rsid w:val="00457503"/>
    <w:rsid w:val="0045779B"/>
    <w:rsid w:val="00462CCC"/>
    <w:rsid w:val="00470F40"/>
    <w:rsid w:val="00471E46"/>
    <w:rsid w:val="00474A59"/>
    <w:rsid w:val="004754EE"/>
    <w:rsid w:val="0047794B"/>
    <w:rsid w:val="004819AF"/>
    <w:rsid w:val="00484655"/>
    <w:rsid w:val="00484ADA"/>
    <w:rsid w:val="0048638C"/>
    <w:rsid w:val="00494B74"/>
    <w:rsid w:val="004A332E"/>
    <w:rsid w:val="004A3BF0"/>
    <w:rsid w:val="004A47F8"/>
    <w:rsid w:val="004A5CC0"/>
    <w:rsid w:val="004B019A"/>
    <w:rsid w:val="004B48D4"/>
    <w:rsid w:val="004B4DBE"/>
    <w:rsid w:val="004C288A"/>
    <w:rsid w:val="004C7E72"/>
    <w:rsid w:val="004D6588"/>
    <w:rsid w:val="004D6CF0"/>
    <w:rsid w:val="004E259A"/>
    <w:rsid w:val="004E5400"/>
    <w:rsid w:val="004E615A"/>
    <w:rsid w:val="004E785D"/>
    <w:rsid w:val="004F2AB9"/>
    <w:rsid w:val="004F65FF"/>
    <w:rsid w:val="0050149F"/>
    <w:rsid w:val="00503A05"/>
    <w:rsid w:val="00504524"/>
    <w:rsid w:val="00516726"/>
    <w:rsid w:val="00522EFE"/>
    <w:rsid w:val="00524CA9"/>
    <w:rsid w:val="005338D7"/>
    <w:rsid w:val="005367BF"/>
    <w:rsid w:val="0054415E"/>
    <w:rsid w:val="00544294"/>
    <w:rsid w:val="00545F8D"/>
    <w:rsid w:val="005521B2"/>
    <w:rsid w:val="00552EBA"/>
    <w:rsid w:val="005562B9"/>
    <w:rsid w:val="00560E90"/>
    <w:rsid w:val="00560FD3"/>
    <w:rsid w:val="00562102"/>
    <w:rsid w:val="00567207"/>
    <w:rsid w:val="0056725A"/>
    <w:rsid w:val="0057153B"/>
    <w:rsid w:val="005728A2"/>
    <w:rsid w:val="0057533D"/>
    <w:rsid w:val="005810EE"/>
    <w:rsid w:val="00581F91"/>
    <w:rsid w:val="005920CA"/>
    <w:rsid w:val="005A1787"/>
    <w:rsid w:val="005A31CA"/>
    <w:rsid w:val="005A68D5"/>
    <w:rsid w:val="005B14AD"/>
    <w:rsid w:val="005B14DC"/>
    <w:rsid w:val="005B3453"/>
    <w:rsid w:val="005B43B7"/>
    <w:rsid w:val="005C0D1C"/>
    <w:rsid w:val="005D0146"/>
    <w:rsid w:val="005D15DC"/>
    <w:rsid w:val="005D2445"/>
    <w:rsid w:val="005D424B"/>
    <w:rsid w:val="005D59A4"/>
    <w:rsid w:val="005E0720"/>
    <w:rsid w:val="005E2F7E"/>
    <w:rsid w:val="005E74DE"/>
    <w:rsid w:val="005F0EAB"/>
    <w:rsid w:val="005F1573"/>
    <w:rsid w:val="005F2709"/>
    <w:rsid w:val="005F3352"/>
    <w:rsid w:val="005F339F"/>
    <w:rsid w:val="005F47B8"/>
    <w:rsid w:val="005F5C99"/>
    <w:rsid w:val="006017AA"/>
    <w:rsid w:val="0061022A"/>
    <w:rsid w:val="00615ADE"/>
    <w:rsid w:val="006175C3"/>
    <w:rsid w:val="00622047"/>
    <w:rsid w:val="006229A9"/>
    <w:rsid w:val="00622B63"/>
    <w:rsid w:val="00623D60"/>
    <w:rsid w:val="006266A7"/>
    <w:rsid w:val="00626CFF"/>
    <w:rsid w:val="006274CD"/>
    <w:rsid w:val="00633B08"/>
    <w:rsid w:val="0064575A"/>
    <w:rsid w:val="00651881"/>
    <w:rsid w:val="00652DCA"/>
    <w:rsid w:val="00653CF0"/>
    <w:rsid w:val="006622A3"/>
    <w:rsid w:val="0066347B"/>
    <w:rsid w:val="00664D57"/>
    <w:rsid w:val="006856B5"/>
    <w:rsid w:val="00690955"/>
    <w:rsid w:val="00692752"/>
    <w:rsid w:val="00693249"/>
    <w:rsid w:val="006A0E02"/>
    <w:rsid w:val="006A0FAE"/>
    <w:rsid w:val="006A3284"/>
    <w:rsid w:val="006A44C3"/>
    <w:rsid w:val="006A7D36"/>
    <w:rsid w:val="006B1696"/>
    <w:rsid w:val="006B3EA7"/>
    <w:rsid w:val="006B403D"/>
    <w:rsid w:val="006B583B"/>
    <w:rsid w:val="006C0763"/>
    <w:rsid w:val="006C216D"/>
    <w:rsid w:val="006C231C"/>
    <w:rsid w:val="006C2FE2"/>
    <w:rsid w:val="006C310A"/>
    <w:rsid w:val="006C5EDA"/>
    <w:rsid w:val="006C67DC"/>
    <w:rsid w:val="006C7592"/>
    <w:rsid w:val="006C772E"/>
    <w:rsid w:val="006C7D42"/>
    <w:rsid w:val="006D0B88"/>
    <w:rsid w:val="006D503E"/>
    <w:rsid w:val="006D5D8B"/>
    <w:rsid w:val="006D75BD"/>
    <w:rsid w:val="006E17EB"/>
    <w:rsid w:val="006F2397"/>
    <w:rsid w:val="006F3E83"/>
    <w:rsid w:val="006F5DDB"/>
    <w:rsid w:val="006F5FDD"/>
    <w:rsid w:val="006F6E26"/>
    <w:rsid w:val="00700045"/>
    <w:rsid w:val="007055C6"/>
    <w:rsid w:val="0071314F"/>
    <w:rsid w:val="00714622"/>
    <w:rsid w:val="007155A3"/>
    <w:rsid w:val="00716566"/>
    <w:rsid w:val="0072581A"/>
    <w:rsid w:val="00731748"/>
    <w:rsid w:val="00734010"/>
    <w:rsid w:val="007354F9"/>
    <w:rsid w:val="007373CD"/>
    <w:rsid w:val="0073765E"/>
    <w:rsid w:val="007378EB"/>
    <w:rsid w:val="007441E6"/>
    <w:rsid w:val="00744664"/>
    <w:rsid w:val="007466C3"/>
    <w:rsid w:val="00747676"/>
    <w:rsid w:val="00747FF2"/>
    <w:rsid w:val="007557A2"/>
    <w:rsid w:val="00760C8E"/>
    <w:rsid w:val="00765F33"/>
    <w:rsid w:val="00772D5F"/>
    <w:rsid w:val="00773598"/>
    <w:rsid w:val="00776BF7"/>
    <w:rsid w:val="00777F91"/>
    <w:rsid w:val="007806E0"/>
    <w:rsid w:val="00784B8D"/>
    <w:rsid w:val="00786EB3"/>
    <w:rsid w:val="00787C08"/>
    <w:rsid w:val="00790519"/>
    <w:rsid w:val="00795072"/>
    <w:rsid w:val="00796D54"/>
    <w:rsid w:val="00797BB4"/>
    <w:rsid w:val="007A1EB8"/>
    <w:rsid w:val="007A2C15"/>
    <w:rsid w:val="007A3BB3"/>
    <w:rsid w:val="007A525F"/>
    <w:rsid w:val="007B0838"/>
    <w:rsid w:val="007B1DD8"/>
    <w:rsid w:val="007B5015"/>
    <w:rsid w:val="007B74EA"/>
    <w:rsid w:val="007D0478"/>
    <w:rsid w:val="007D6E71"/>
    <w:rsid w:val="007E743B"/>
    <w:rsid w:val="007F1B4F"/>
    <w:rsid w:val="007F211B"/>
    <w:rsid w:val="007F25A6"/>
    <w:rsid w:val="007F5997"/>
    <w:rsid w:val="007F72B2"/>
    <w:rsid w:val="008000A4"/>
    <w:rsid w:val="00803C32"/>
    <w:rsid w:val="008054EF"/>
    <w:rsid w:val="00806C9F"/>
    <w:rsid w:val="0080757E"/>
    <w:rsid w:val="00807670"/>
    <w:rsid w:val="00812895"/>
    <w:rsid w:val="0081476A"/>
    <w:rsid w:val="00817C23"/>
    <w:rsid w:val="008370A0"/>
    <w:rsid w:val="008371B4"/>
    <w:rsid w:val="00841838"/>
    <w:rsid w:val="00842868"/>
    <w:rsid w:val="0084292C"/>
    <w:rsid w:val="00851EBA"/>
    <w:rsid w:val="00852650"/>
    <w:rsid w:val="0087112B"/>
    <w:rsid w:val="008745E8"/>
    <w:rsid w:val="00881000"/>
    <w:rsid w:val="00882814"/>
    <w:rsid w:val="008840CB"/>
    <w:rsid w:val="008860AC"/>
    <w:rsid w:val="00886631"/>
    <w:rsid w:val="0088681F"/>
    <w:rsid w:val="00886DFA"/>
    <w:rsid w:val="0089128C"/>
    <w:rsid w:val="00893146"/>
    <w:rsid w:val="00896CDF"/>
    <w:rsid w:val="008A1CE4"/>
    <w:rsid w:val="008A4543"/>
    <w:rsid w:val="008A58DF"/>
    <w:rsid w:val="008B0A02"/>
    <w:rsid w:val="008B38DA"/>
    <w:rsid w:val="008B3F7F"/>
    <w:rsid w:val="008B4468"/>
    <w:rsid w:val="008C3051"/>
    <w:rsid w:val="008D1DFF"/>
    <w:rsid w:val="008D7961"/>
    <w:rsid w:val="008E421B"/>
    <w:rsid w:val="008E67D3"/>
    <w:rsid w:val="008F5F14"/>
    <w:rsid w:val="00905131"/>
    <w:rsid w:val="00905880"/>
    <w:rsid w:val="0091017B"/>
    <w:rsid w:val="009149A8"/>
    <w:rsid w:val="00915447"/>
    <w:rsid w:val="0092188E"/>
    <w:rsid w:val="009237D3"/>
    <w:rsid w:val="0092490B"/>
    <w:rsid w:val="0092683C"/>
    <w:rsid w:val="00926CA1"/>
    <w:rsid w:val="00927DCE"/>
    <w:rsid w:val="00930293"/>
    <w:rsid w:val="00931684"/>
    <w:rsid w:val="00931F2C"/>
    <w:rsid w:val="00931F7B"/>
    <w:rsid w:val="009320BD"/>
    <w:rsid w:val="0093412C"/>
    <w:rsid w:val="009442CA"/>
    <w:rsid w:val="0094609A"/>
    <w:rsid w:val="00947FC6"/>
    <w:rsid w:val="00953085"/>
    <w:rsid w:val="00953BEE"/>
    <w:rsid w:val="00954B57"/>
    <w:rsid w:val="00957D49"/>
    <w:rsid w:val="009623F1"/>
    <w:rsid w:val="009644FB"/>
    <w:rsid w:val="00967197"/>
    <w:rsid w:val="00967493"/>
    <w:rsid w:val="0097335B"/>
    <w:rsid w:val="00975866"/>
    <w:rsid w:val="00975B89"/>
    <w:rsid w:val="009804C4"/>
    <w:rsid w:val="00981DBC"/>
    <w:rsid w:val="00982FE7"/>
    <w:rsid w:val="00984885"/>
    <w:rsid w:val="009926B0"/>
    <w:rsid w:val="00993589"/>
    <w:rsid w:val="009A002E"/>
    <w:rsid w:val="009A5CBF"/>
    <w:rsid w:val="009B11AC"/>
    <w:rsid w:val="009B1CA5"/>
    <w:rsid w:val="009B1E5B"/>
    <w:rsid w:val="009B22F0"/>
    <w:rsid w:val="009B28F8"/>
    <w:rsid w:val="009B4294"/>
    <w:rsid w:val="009B4E53"/>
    <w:rsid w:val="009B6F75"/>
    <w:rsid w:val="009C478D"/>
    <w:rsid w:val="009C47A7"/>
    <w:rsid w:val="009C5372"/>
    <w:rsid w:val="009C5F3F"/>
    <w:rsid w:val="009C780A"/>
    <w:rsid w:val="009D123F"/>
    <w:rsid w:val="009D4E50"/>
    <w:rsid w:val="009D63AB"/>
    <w:rsid w:val="009D6726"/>
    <w:rsid w:val="009E0BB1"/>
    <w:rsid w:val="009E3F55"/>
    <w:rsid w:val="009E466F"/>
    <w:rsid w:val="009F2932"/>
    <w:rsid w:val="009F3FE5"/>
    <w:rsid w:val="009F48A3"/>
    <w:rsid w:val="009F6C14"/>
    <w:rsid w:val="009F6F91"/>
    <w:rsid w:val="00A022BA"/>
    <w:rsid w:val="00A03AA7"/>
    <w:rsid w:val="00A10714"/>
    <w:rsid w:val="00A13628"/>
    <w:rsid w:val="00A13A56"/>
    <w:rsid w:val="00A17BCD"/>
    <w:rsid w:val="00A21B82"/>
    <w:rsid w:val="00A24DCF"/>
    <w:rsid w:val="00A30D56"/>
    <w:rsid w:val="00A31739"/>
    <w:rsid w:val="00A33C27"/>
    <w:rsid w:val="00A33CDA"/>
    <w:rsid w:val="00A35301"/>
    <w:rsid w:val="00A36834"/>
    <w:rsid w:val="00A43B08"/>
    <w:rsid w:val="00A47E55"/>
    <w:rsid w:val="00A54831"/>
    <w:rsid w:val="00A55851"/>
    <w:rsid w:val="00A60BB7"/>
    <w:rsid w:val="00A62168"/>
    <w:rsid w:val="00A62D4F"/>
    <w:rsid w:val="00A640A9"/>
    <w:rsid w:val="00A659F0"/>
    <w:rsid w:val="00A7346D"/>
    <w:rsid w:val="00A750B1"/>
    <w:rsid w:val="00A7698D"/>
    <w:rsid w:val="00A91ECA"/>
    <w:rsid w:val="00A93A23"/>
    <w:rsid w:val="00A9412F"/>
    <w:rsid w:val="00A948B8"/>
    <w:rsid w:val="00A94C99"/>
    <w:rsid w:val="00A9671D"/>
    <w:rsid w:val="00AA428F"/>
    <w:rsid w:val="00AA5D55"/>
    <w:rsid w:val="00AB70CC"/>
    <w:rsid w:val="00AB7133"/>
    <w:rsid w:val="00AC18B6"/>
    <w:rsid w:val="00AC248C"/>
    <w:rsid w:val="00AC778F"/>
    <w:rsid w:val="00AD0138"/>
    <w:rsid w:val="00AD2F3F"/>
    <w:rsid w:val="00AE1865"/>
    <w:rsid w:val="00AE26A7"/>
    <w:rsid w:val="00AE4EB9"/>
    <w:rsid w:val="00AE6CEE"/>
    <w:rsid w:val="00AE7890"/>
    <w:rsid w:val="00AF0191"/>
    <w:rsid w:val="00AF262F"/>
    <w:rsid w:val="00B04DB1"/>
    <w:rsid w:val="00B07185"/>
    <w:rsid w:val="00B115DA"/>
    <w:rsid w:val="00B144F9"/>
    <w:rsid w:val="00B166E9"/>
    <w:rsid w:val="00B17C6F"/>
    <w:rsid w:val="00B17F9C"/>
    <w:rsid w:val="00B2052A"/>
    <w:rsid w:val="00B22F7E"/>
    <w:rsid w:val="00B2376D"/>
    <w:rsid w:val="00B243FC"/>
    <w:rsid w:val="00B31976"/>
    <w:rsid w:val="00B32757"/>
    <w:rsid w:val="00B327E9"/>
    <w:rsid w:val="00B32D41"/>
    <w:rsid w:val="00B336B3"/>
    <w:rsid w:val="00B36B7E"/>
    <w:rsid w:val="00B37D01"/>
    <w:rsid w:val="00B40738"/>
    <w:rsid w:val="00B40AC7"/>
    <w:rsid w:val="00B4287D"/>
    <w:rsid w:val="00B42D5E"/>
    <w:rsid w:val="00B43CC1"/>
    <w:rsid w:val="00B44A80"/>
    <w:rsid w:val="00B474E2"/>
    <w:rsid w:val="00B501A3"/>
    <w:rsid w:val="00B50292"/>
    <w:rsid w:val="00B50611"/>
    <w:rsid w:val="00B5180F"/>
    <w:rsid w:val="00B53562"/>
    <w:rsid w:val="00B55208"/>
    <w:rsid w:val="00B55FFF"/>
    <w:rsid w:val="00B6063B"/>
    <w:rsid w:val="00B61E41"/>
    <w:rsid w:val="00B63BD1"/>
    <w:rsid w:val="00B67930"/>
    <w:rsid w:val="00B72880"/>
    <w:rsid w:val="00B72A7E"/>
    <w:rsid w:val="00B770B5"/>
    <w:rsid w:val="00B808BF"/>
    <w:rsid w:val="00B821EF"/>
    <w:rsid w:val="00B83ECD"/>
    <w:rsid w:val="00B855CC"/>
    <w:rsid w:val="00B8606B"/>
    <w:rsid w:val="00B86D6D"/>
    <w:rsid w:val="00B95357"/>
    <w:rsid w:val="00B97F0D"/>
    <w:rsid w:val="00BA49DF"/>
    <w:rsid w:val="00BA5854"/>
    <w:rsid w:val="00BB0104"/>
    <w:rsid w:val="00BB0506"/>
    <w:rsid w:val="00BB4CA8"/>
    <w:rsid w:val="00BB7095"/>
    <w:rsid w:val="00BC29C5"/>
    <w:rsid w:val="00BC3B58"/>
    <w:rsid w:val="00BC4682"/>
    <w:rsid w:val="00BD097D"/>
    <w:rsid w:val="00BD2D30"/>
    <w:rsid w:val="00BD5B3E"/>
    <w:rsid w:val="00BE1B16"/>
    <w:rsid w:val="00BE24B4"/>
    <w:rsid w:val="00BE28A1"/>
    <w:rsid w:val="00BE2AAB"/>
    <w:rsid w:val="00BE30E9"/>
    <w:rsid w:val="00BE5E54"/>
    <w:rsid w:val="00BE5F7C"/>
    <w:rsid w:val="00BE66EC"/>
    <w:rsid w:val="00C010D2"/>
    <w:rsid w:val="00C02343"/>
    <w:rsid w:val="00C03194"/>
    <w:rsid w:val="00C04216"/>
    <w:rsid w:val="00C07260"/>
    <w:rsid w:val="00C078F7"/>
    <w:rsid w:val="00C11731"/>
    <w:rsid w:val="00C12824"/>
    <w:rsid w:val="00C134D9"/>
    <w:rsid w:val="00C14BD9"/>
    <w:rsid w:val="00C16976"/>
    <w:rsid w:val="00C25559"/>
    <w:rsid w:val="00C26A25"/>
    <w:rsid w:val="00C27AB6"/>
    <w:rsid w:val="00C316A0"/>
    <w:rsid w:val="00C32DDC"/>
    <w:rsid w:val="00C43FBE"/>
    <w:rsid w:val="00C45B41"/>
    <w:rsid w:val="00C46F2C"/>
    <w:rsid w:val="00C46F47"/>
    <w:rsid w:val="00C500F9"/>
    <w:rsid w:val="00C50D95"/>
    <w:rsid w:val="00C52868"/>
    <w:rsid w:val="00C539DB"/>
    <w:rsid w:val="00C55488"/>
    <w:rsid w:val="00C622FD"/>
    <w:rsid w:val="00C67D9D"/>
    <w:rsid w:val="00C71C1E"/>
    <w:rsid w:val="00C7271B"/>
    <w:rsid w:val="00C731C9"/>
    <w:rsid w:val="00C73F8E"/>
    <w:rsid w:val="00C742AF"/>
    <w:rsid w:val="00C75652"/>
    <w:rsid w:val="00C77130"/>
    <w:rsid w:val="00C83182"/>
    <w:rsid w:val="00C844C1"/>
    <w:rsid w:val="00C97D95"/>
    <w:rsid w:val="00CA14FC"/>
    <w:rsid w:val="00CA17F3"/>
    <w:rsid w:val="00CA6CF5"/>
    <w:rsid w:val="00CA6DBC"/>
    <w:rsid w:val="00CA7222"/>
    <w:rsid w:val="00CB2222"/>
    <w:rsid w:val="00CC2622"/>
    <w:rsid w:val="00CC4FE4"/>
    <w:rsid w:val="00CD010C"/>
    <w:rsid w:val="00CD3AE5"/>
    <w:rsid w:val="00CE0F15"/>
    <w:rsid w:val="00CE2312"/>
    <w:rsid w:val="00CE24CE"/>
    <w:rsid w:val="00CE3DE7"/>
    <w:rsid w:val="00CE7371"/>
    <w:rsid w:val="00D0042C"/>
    <w:rsid w:val="00D068E5"/>
    <w:rsid w:val="00D06E84"/>
    <w:rsid w:val="00D16A60"/>
    <w:rsid w:val="00D20B79"/>
    <w:rsid w:val="00D21F65"/>
    <w:rsid w:val="00D24389"/>
    <w:rsid w:val="00D24C6E"/>
    <w:rsid w:val="00D25E80"/>
    <w:rsid w:val="00D25EBE"/>
    <w:rsid w:val="00D3020C"/>
    <w:rsid w:val="00D34E0A"/>
    <w:rsid w:val="00D435D8"/>
    <w:rsid w:val="00D44F04"/>
    <w:rsid w:val="00D46763"/>
    <w:rsid w:val="00D47D42"/>
    <w:rsid w:val="00D53B12"/>
    <w:rsid w:val="00D54DDE"/>
    <w:rsid w:val="00D55D5D"/>
    <w:rsid w:val="00D6037C"/>
    <w:rsid w:val="00D653EC"/>
    <w:rsid w:val="00D66A36"/>
    <w:rsid w:val="00D67BA7"/>
    <w:rsid w:val="00D700BC"/>
    <w:rsid w:val="00D736E5"/>
    <w:rsid w:val="00D74E07"/>
    <w:rsid w:val="00D80F71"/>
    <w:rsid w:val="00D8141C"/>
    <w:rsid w:val="00D8168F"/>
    <w:rsid w:val="00D827F8"/>
    <w:rsid w:val="00D840CB"/>
    <w:rsid w:val="00D86D5D"/>
    <w:rsid w:val="00D86FF1"/>
    <w:rsid w:val="00D87D02"/>
    <w:rsid w:val="00D93795"/>
    <w:rsid w:val="00D947B9"/>
    <w:rsid w:val="00D95787"/>
    <w:rsid w:val="00DA07D2"/>
    <w:rsid w:val="00DA0837"/>
    <w:rsid w:val="00DA3234"/>
    <w:rsid w:val="00DA55B1"/>
    <w:rsid w:val="00DA748A"/>
    <w:rsid w:val="00DB044B"/>
    <w:rsid w:val="00DB12B8"/>
    <w:rsid w:val="00DB34D3"/>
    <w:rsid w:val="00DB5664"/>
    <w:rsid w:val="00DB79F7"/>
    <w:rsid w:val="00DC6CB0"/>
    <w:rsid w:val="00DC7662"/>
    <w:rsid w:val="00DD44A1"/>
    <w:rsid w:val="00DD4875"/>
    <w:rsid w:val="00DD4E9B"/>
    <w:rsid w:val="00DD6BD1"/>
    <w:rsid w:val="00DD7268"/>
    <w:rsid w:val="00DD7FA6"/>
    <w:rsid w:val="00DE19FF"/>
    <w:rsid w:val="00DF0449"/>
    <w:rsid w:val="00DF78FD"/>
    <w:rsid w:val="00E03CD3"/>
    <w:rsid w:val="00E040B3"/>
    <w:rsid w:val="00E05565"/>
    <w:rsid w:val="00E0710B"/>
    <w:rsid w:val="00E0726F"/>
    <w:rsid w:val="00E07EAE"/>
    <w:rsid w:val="00E11D35"/>
    <w:rsid w:val="00E140D6"/>
    <w:rsid w:val="00E15A4C"/>
    <w:rsid w:val="00E178CB"/>
    <w:rsid w:val="00E201CF"/>
    <w:rsid w:val="00E213C5"/>
    <w:rsid w:val="00E2312B"/>
    <w:rsid w:val="00E23761"/>
    <w:rsid w:val="00E2707B"/>
    <w:rsid w:val="00E349B5"/>
    <w:rsid w:val="00E35440"/>
    <w:rsid w:val="00E36EA3"/>
    <w:rsid w:val="00E473E2"/>
    <w:rsid w:val="00E51F42"/>
    <w:rsid w:val="00E63758"/>
    <w:rsid w:val="00E65295"/>
    <w:rsid w:val="00E66A37"/>
    <w:rsid w:val="00E66E20"/>
    <w:rsid w:val="00E67EA4"/>
    <w:rsid w:val="00E70D28"/>
    <w:rsid w:val="00E778F0"/>
    <w:rsid w:val="00E77914"/>
    <w:rsid w:val="00E77B51"/>
    <w:rsid w:val="00E800B2"/>
    <w:rsid w:val="00E80E06"/>
    <w:rsid w:val="00E8240E"/>
    <w:rsid w:val="00E84C1E"/>
    <w:rsid w:val="00E862F3"/>
    <w:rsid w:val="00E90F87"/>
    <w:rsid w:val="00E95719"/>
    <w:rsid w:val="00EA43F8"/>
    <w:rsid w:val="00EA650A"/>
    <w:rsid w:val="00EB0946"/>
    <w:rsid w:val="00EB36E7"/>
    <w:rsid w:val="00EB538B"/>
    <w:rsid w:val="00EB5C45"/>
    <w:rsid w:val="00EB7593"/>
    <w:rsid w:val="00EC2C40"/>
    <w:rsid w:val="00EC3DBE"/>
    <w:rsid w:val="00EC5387"/>
    <w:rsid w:val="00EC5554"/>
    <w:rsid w:val="00EC6FA3"/>
    <w:rsid w:val="00EC729D"/>
    <w:rsid w:val="00ED263D"/>
    <w:rsid w:val="00ED7698"/>
    <w:rsid w:val="00EE0E6E"/>
    <w:rsid w:val="00EE45DC"/>
    <w:rsid w:val="00EE4895"/>
    <w:rsid w:val="00EE578B"/>
    <w:rsid w:val="00EE7B15"/>
    <w:rsid w:val="00EF6B93"/>
    <w:rsid w:val="00EF7EE5"/>
    <w:rsid w:val="00F002B2"/>
    <w:rsid w:val="00F01291"/>
    <w:rsid w:val="00F019EE"/>
    <w:rsid w:val="00F11D42"/>
    <w:rsid w:val="00F1353F"/>
    <w:rsid w:val="00F16032"/>
    <w:rsid w:val="00F2012A"/>
    <w:rsid w:val="00F20724"/>
    <w:rsid w:val="00F25680"/>
    <w:rsid w:val="00F26A7A"/>
    <w:rsid w:val="00F31FF2"/>
    <w:rsid w:val="00F33AAA"/>
    <w:rsid w:val="00F420B2"/>
    <w:rsid w:val="00F458BC"/>
    <w:rsid w:val="00F4592A"/>
    <w:rsid w:val="00F52DF5"/>
    <w:rsid w:val="00F53A3B"/>
    <w:rsid w:val="00F54F48"/>
    <w:rsid w:val="00F56207"/>
    <w:rsid w:val="00F629CB"/>
    <w:rsid w:val="00F716B8"/>
    <w:rsid w:val="00F73688"/>
    <w:rsid w:val="00F821FB"/>
    <w:rsid w:val="00F8254F"/>
    <w:rsid w:val="00F82929"/>
    <w:rsid w:val="00F84B30"/>
    <w:rsid w:val="00F8588A"/>
    <w:rsid w:val="00F87046"/>
    <w:rsid w:val="00F8705A"/>
    <w:rsid w:val="00F9332A"/>
    <w:rsid w:val="00F9441D"/>
    <w:rsid w:val="00F9576C"/>
    <w:rsid w:val="00F96230"/>
    <w:rsid w:val="00FA00EE"/>
    <w:rsid w:val="00FA1E7A"/>
    <w:rsid w:val="00FA5128"/>
    <w:rsid w:val="00FA734C"/>
    <w:rsid w:val="00FB27DF"/>
    <w:rsid w:val="00FB5969"/>
    <w:rsid w:val="00FC475C"/>
    <w:rsid w:val="00FD08B8"/>
    <w:rsid w:val="00FD0A8E"/>
    <w:rsid w:val="00FD100B"/>
    <w:rsid w:val="00FD25E0"/>
    <w:rsid w:val="00FD267C"/>
    <w:rsid w:val="00FD48A9"/>
    <w:rsid w:val="00FD4F22"/>
    <w:rsid w:val="00FD50A4"/>
    <w:rsid w:val="00FD661D"/>
    <w:rsid w:val="00FD7369"/>
    <w:rsid w:val="00FD74E9"/>
    <w:rsid w:val="00FD778C"/>
    <w:rsid w:val="00FE0782"/>
    <w:rsid w:val="00FE72E2"/>
    <w:rsid w:val="00FF76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E7B752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HTML Top of Form" w:uiPriority="99"/>
    <w:lsdException w:name="HTML Bottom of Form" w:uiPriority="99"/>
    <w:lsdException w:name="No Lis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30293"/>
    <w:pPr>
      <w:widowControl w:val="0"/>
      <w:spacing w:line="240" w:lineRule="atLeast"/>
    </w:pPr>
  </w:style>
  <w:style w:type="paragraph" w:styleId="Heading1">
    <w:name w:val="heading 1"/>
    <w:basedOn w:val="Normal"/>
    <w:next w:val="Normal"/>
    <w:link w:val="Heading1Char"/>
    <w:qFormat/>
    <w:pPr>
      <w:keepNext/>
      <w:numPr>
        <w:numId w:val="1"/>
      </w:numPr>
      <w:spacing w:before="120" w:after="6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Normal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left" w:pos="1440"/>
        <w:tab w:val="right" w:pos="9360"/>
      </w:tabs>
      <w:ind w:left="864"/>
    </w:p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Bullet1">
    <w:name w:val="Bullet1"/>
    <w:basedOn w:val="Normal"/>
    <w:pPr>
      <w:ind w:left="720" w:hanging="432"/>
    </w:pPr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pPr>
      <w:keepLines/>
      <w:spacing w:after="120"/>
      <w:ind w:left="72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character" w:styleId="FootnoteReference">
    <w:name w:val="footnote reference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Paragraph3">
    <w:name w:val="Paragraph3"/>
    <w:basedOn w:val="Normal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customStyle="1" w:styleId="Body">
    <w:name w:val="Body"/>
    <w:basedOn w:val="Normal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pPr>
      <w:widowControl/>
      <w:tabs>
        <w:tab w:val="left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styleId="BodyText2">
    <w:name w:val="Body Text 2"/>
    <w:basedOn w:val="Normal"/>
    <w:pPr>
      <w:ind w:left="720"/>
    </w:pPr>
    <w:rPr>
      <w:i/>
      <w:color w:val="0000FF"/>
      <w:u w:val="single"/>
    </w:rPr>
  </w:style>
  <w:style w:type="paragraph" w:customStyle="1" w:styleId="InfoBlue">
    <w:name w:val="InfoBlue"/>
    <w:basedOn w:val="Normal"/>
    <w:next w:val="BodyText"/>
    <w:link w:val="InfoBlueChar"/>
    <w:pPr>
      <w:spacing w:after="120"/>
      <w:ind w:left="720"/>
    </w:pPr>
    <w:rPr>
      <w:i/>
      <w:color w:val="0000FF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uiPriority w:val="99"/>
    <w:rPr>
      <w:color w:val="800080"/>
      <w:u w:val="single"/>
    </w:rPr>
  </w:style>
  <w:style w:type="paragraph" w:customStyle="1" w:styleId="TemplateHeading1">
    <w:name w:val="Template Heading 1"/>
    <w:basedOn w:val="Normal"/>
    <w:next w:val="BodyText"/>
    <w:rsid w:val="00CE0F15"/>
    <w:pPr>
      <w:widowControl/>
      <w:numPr>
        <w:numId w:val="2"/>
      </w:numPr>
      <w:pBdr>
        <w:bottom w:val="single" w:sz="4" w:space="1" w:color="808080"/>
      </w:pBdr>
      <w:spacing w:line="240" w:lineRule="auto"/>
      <w:ind w:left="0" w:firstLine="0"/>
    </w:pPr>
    <w:rPr>
      <w:rFonts w:ascii="Arial" w:hAnsi="Arial"/>
      <w:b/>
      <w:color w:val="808080"/>
      <w:sz w:val="48"/>
      <w:szCs w:val="24"/>
    </w:rPr>
  </w:style>
  <w:style w:type="paragraph" w:customStyle="1" w:styleId="GuidelineHeading2">
    <w:name w:val="Guideline Heading 2"/>
    <w:basedOn w:val="Normal"/>
    <w:rsid w:val="00CE0F15"/>
    <w:pPr>
      <w:widowControl/>
      <w:numPr>
        <w:ilvl w:val="1"/>
        <w:numId w:val="2"/>
      </w:numPr>
      <w:spacing w:line="240" w:lineRule="auto"/>
    </w:pPr>
    <w:rPr>
      <w:sz w:val="24"/>
      <w:szCs w:val="24"/>
    </w:rPr>
  </w:style>
  <w:style w:type="paragraph" w:customStyle="1" w:styleId="GuidelineHeading3">
    <w:name w:val="Guideline Heading 3"/>
    <w:basedOn w:val="Normal"/>
    <w:rsid w:val="00CE0F15"/>
    <w:pPr>
      <w:widowControl/>
      <w:numPr>
        <w:ilvl w:val="2"/>
        <w:numId w:val="2"/>
      </w:numPr>
      <w:spacing w:line="240" w:lineRule="auto"/>
    </w:pPr>
    <w:rPr>
      <w:sz w:val="24"/>
      <w:szCs w:val="24"/>
    </w:rPr>
  </w:style>
  <w:style w:type="character" w:customStyle="1" w:styleId="InfoBlueChar">
    <w:name w:val="InfoBlue Char"/>
    <w:link w:val="InfoBlue"/>
    <w:locked/>
    <w:rsid w:val="00A33C27"/>
    <w:rPr>
      <w:i/>
      <w:color w:val="0000FF"/>
      <w:lang w:val="en-US" w:eastAsia="en-US" w:bidi="ar-SA"/>
    </w:rPr>
  </w:style>
  <w:style w:type="table" w:styleId="TableGrid">
    <w:name w:val="Table Grid"/>
    <w:basedOn w:val="TableNormal"/>
    <w:uiPriority w:val="59"/>
    <w:rsid w:val="00384C8C"/>
    <w:pPr>
      <w:widowControl w:val="0"/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semiHidden/>
    <w:rsid w:val="00040E19"/>
    <w:rPr>
      <w:sz w:val="16"/>
      <w:szCs w:val="16"/>
    </w:rPr>
  </w:style>
  <w:style w:type="paragraph" w:styleId="CommentText">
    <w:name w:val="annotation text"/>
    <w:basedOn w:val="Normal"/>
    <w:semiHidden/>
    <w:rsid w:val="00040E19"/>
  </w:style>
  <w:style w:type="paragraph" w:styleId="CommentSubject">
    <w:name w:val="annotation subject"/>
    <w:basedOn w:val="CommentText"/>
    <w:next w:val="CommentText"/>
    <w:semiHidden/>
    <w:rsid w:val="00040E19"/>
    <w:rPr>
      <w:b/>
      <w:bCs/>
    </w:rPr>
  </w:style>
  <w:style w:type="paragraph" w:styleId="BalloonText">
    <w:name w:val="Balloon Text"/>
    <w:basedOn w:val="Normal"/>
    <w:semiHidden/>
    <w:rsid w:val="00040E19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rsid w:val="009B4E53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customStyle="1" w:styleId="xl63">
    <w:name w:val="xl63"/>
    <w:basedOn w:val="Normal"/>
    <w:rsid w:val="00886631"/>
    <w:pPr>
      <w:widowControl/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customStyle="1" w:styleId="xl64">
    <w:name w:val="xl64"/>
    <w:basedOn w:val="Normal"/>
    <w:rsid w:val="00886631"/>
    <w:pPr>
      <w:widowControl/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5">
    <w:name w:val="xl65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b/>
      <w:bCs/>
      <w:sz w:val="24"/>
      <w:szCs w:val="24"/>
    </w:rPr>
  </w:style>
  <w:style w:type="paragraph" w:customStyle="1" w:styleId="xl66">
    <w:name w:val="xl66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b/>
      <w:bCs/>
      <w:sz w:val="24"/>
      <w:szCs w:val="24"/>
    </w:rPr>
  </w:style>
  <w:style w:type="paragraph" w:customStyle="1" w:styleId="xl67">
    <w:name w:val="xl67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8">
    <w:name w:val="xl68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styleId="ListParagraph">
    <w:name w:val="List Paragraph"/>
    <w:basedOn w:val="Normal"/>
    <w:uiPriority w:val="34"/>
    <w:qFormat/>
    <w:rsid w:val="001D7EAE"/>
    <w:pPr>
      <w:ind w:left="720"/>
      <w:contextualSpacing/>
    </w:pPr>
  </w:style>
  <w:style w:type="paragraph" w:customStyle="1" w:styleId="Default">
    <w:name w:val="Default"/>
    <w:rsid w:val="003373EF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paragraph" w:customStyle="1" w:styleId="TableParagraph">
    <w:name w:val="Table Paragraph"/>
    <w:basedOn w:val="Normal"/>
    <w:uiPriority w:val="1"/>
    <w:qFormat/>
    <w:rsid w:val="004D6CF0"/>
    <w:pPr>
      <w:spacing w:line="240" w:lineRule="auto"/>
    </w:pPr>
    <w:rPr>
      <w:rFonts w:asciiTheme="minorHAnsi" w:eastAsiaTheme="minorHAnsi" w:hAnsiTheme="minorHAnsi" w:cstheme="minorBidi"/>
      <w:sz w:val="22"/>
      <w:szCs w:val="22"/>
    </w:rPr>
  </w:style>
  <w:style w:type="paragraph" w:styleId="Revision">
    <w:name w:val="Revision"/>
    <w:hidden/>
    <w:uiPriority w:val="99"/>
    <w:semiHidden/>
    <w:rsid w:val="00AF0191"/>
  </w:style>
  <w:style w:type="paragraph" w:styleId="z-TopofForm">
    <w:name w:val="HTML Top of Form"/>
    <w:basedOn w:val="Normal"/>
    <w:next w:val="Normal"/>
    <w:link w:val="z-TopofFormChar"/>
    <w:hidden/>
    <w:uiPriority w:val="99"/>
    <w:unhideWhenUsed/>
    <w:rsid w:val="006B1696"/>
    <w:pPr>
      <w:widowControl/>
      <w:pBdr>
        <w:bottom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rsid w:val="006B1696"/>
    <w:rPr>
      <w:rFonts w:ascii="Arial" w:hAnsi="Arial" w:cs="Arial"/>
      <w:vanish/>
      <w:sz w:val="16"/>
      <w:szCs w:val="16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unhideWhenUsed/>
    <w:rsid w:val="006B1696"/>
    <w:pPr>
      <w:widowControl/>
      <w:pBdr>
        <w:top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rsid w:val="006B1696"/>
    <w:rPr>
      <w:rFonts w:ascii="Arial" w:hAnsi="Arial" w:cs="Arial"/>
      <w:vanish/>
      <w:sz w:val="16"/>
      <w:szCs w:val="16"/>
    </w:rPr>
  </w:style>
  <w:style w:type="character" w:customStyle="1" w:styleId="HeaderChar">
    <w:name w:val="Header Char"/>
    <w:basedOn w:val="DefaultParagraphFont"/>
    <w:link w:val="Header"/>
    <w:uiPriority w:val="99"/>
    <w:rsid w:val="006266A7"/>
  </w:style>
  <w:style w:type="paragraph" w:styleId="NoSpacing">
    <w:name w:val="No Spacing"/>
    <w:link w:val="NoSpacingChar"/>
    <w:uiPriority w:val="1"/>
    <w:qFormat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Heading1Char">
    <w:name w:val="Heading 1 Char"/>
    <w:basedOn w:val="DefaultParagraphFont"/>
    <w:link w:val="Heading1"/>
    <w:rsid w:val="002F6848"/>
    <w:rPr>
      <w:rFonts w:ascii="Arial" w:hAnsi="Arial"/>
      <w:b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HTML Top of Form" w:uiPriority="99"/>
    <w:lsdException w:name="HTML Bottom of Form" w:uiPriority="99"/>
    <w:lsdException w:name="No Lis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30293"/>
    <w:pPr>
      <w:widowControl w:val="0"/>
      <w:spacing w:line="240" w:lineRule="atLeast"/>
    </w:pPr>
  </w:style>
  <w:style w:type="paragraph" w:styleId="Heading1">
    <w:name w:val="heading 1"/>
    <w:basedOn w:val="Normal"/>
    <w:next w:val="Normal"/>
    <w:link w:val="Heading1Char"/>
    <w:qFormat/>
    <w:pPr>
      <w:keepNext/>
      <w:numPr>
        <w:numId w:val="1"/>
      </w:numPr>
      <w:spacing w:before="120" w:after="6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Normal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left" w:pos="1440"/>
        <w:tab w:val="right" w:pos="9360"/>
      </w:tabs>
      <w:ind w:left="864"/>
    </w:p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Bullet1">
    <w:name w:val="Bullet1"/>
    <w:basedOn w:val="Normal"/>
    <w:pPr>
      <w:ind w:left="720" w:hanging="432"/>
    </w:pPr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pPr>
      <w:keepLines/>
      <w:spacing w:after="120"/>
      <w:ind w:left="72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character" w:styleId="FootnoteReference">
    <w:name w:val="footnote reference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Paragraph3">
    <w:name w:val="Paragraph3"/>
    <w:basedOn w:val="Normal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customStyle="1" w:styleId="Body">
    <w:name w:val="Body"/>
    <w:basedOn w:val="Normal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pPr>
      <w:widowControl/>
      <w:tabs>
        <w:tab w:val="left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styleId="BodyText2">
    <w:name w:val="Body Text 2"/>
    <w:basedOn w:val="Normal"/>
    <w:pPr>
      <w:ind w:left="720"/>
    </w:pPr>
    <w:rPr>
      <w:i/>
      <w:color w:val="0000FF"/>
      <w:u w:val="single"/>
    </w:rPr>
  </w:style>
  <w:style w:type="paragraph" w:customStyle="1" w:styleId="InfoBlue">
    <w:name w:val="InfoBlue"/>
    <w:basedOn w:val="Normal"/>
    <w:next w:val="BodyText"/>
    <w:link w:val="InfoBlueChar"/>
    <w:pPr>
      <w:spacing w:after="120"/>
      <w:ind w:left="720"/>
    </w:pPr>
    <w:rPr>
      <w:i/>
      <w:color w:val="0000FF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uiPriority w:val="99"/>
    <w:rPr>
      <w:color w:val="800080"/>
      <w:u w:val="single"/>
    </w:rPr>
  </w:style>
  <w:style w:type="paragraph" w:customStyle="1" w:styleId="TemplateHeading1">
    <w:name w:val="Template Heading 1"/>
    <w:basedOn w:val="Normal"/>
    <w:next w:val="BodyText"/>
    <w:rsid w:val="00CE0F15"/>
    <w:pPr>
      <w:widowControl/>
      <w:numPr>
        <w:numId w:val="2"/>
      </w:numPr>
      <w:pBdr>
        <w:bottom w:val="single" w:sz="4" w:space="1" w:color="808080"/>
      </w:pBdr>
      <w:spacing w:line="240" w:lineRule="auto"/>
      <w:ind w:left="0" w:firstLine="0"/>
    </w:pPr>
    <w:rPr>
      <w:rFonts w:ascii="Arial" w:hAnsi="Arial"/>
      <w:b/>
      <w:color w:val="808080"/>
      <w:sz w:val="48"/>
      <w:szCs w:val="24"/>
    </w:rPr>
  </w:style>
  <w:style w:type="paragraph" w:customStyle="1" w:styleId="GuidelineHeading2">
    <w:name w:val="Guideline Heading 2"/>
    <w:basedOn w:val="Normal"/>
    <w:rsid w:val="00CE0F15"/>
    <w:pPr>
      <w:widowControl/>
      <w:numPr>
        <w:ilvl w:val="1"/>
        <w:numId w:val="2"/>
      </w:numPr>
      <w:spacing w:line="240" w:lineRule="auto"/>
    </w:pPr>
    <w:rPr>
      <w:sz w:val="24"/>
      <w:szCs w:val="24"/>
    </w:rPr>
  </w:style>
  <w:style w:type="paragraph" w:customStyle="1" w:styleId="GuidelineHeading3">
    <w:name w:val="Guideline Heading 3"/>
    <w:basedOn w:val="Normal"/>
    <w:rsid w:val="00CE0F15"/>
    <w:pPr>
      <w:widowControl/>
      <w:numPr>
        <w:ilvl w:val="2"/>
        <w:numId w:val="2"/>
      </w:numPr>
      <w:spacing w:line="240" w:lineRule="auto"/>
    </w:pPr>
    <w:rPr>
      <w:sz w:val="24"/>
      <w:szCs w:val="24"/>
    </w:rPr>
  </w:style>
  <w:style w:type="character" w:customStyle="1" w:styleId="InfoBlueChar">
    <w:name w:val="InfoBlue Char"/>
    <w:link w:val="InfoBlue"/>
    <w:locked/>
    <w:rsid w:val="00A33C27"/>
    <w:rPr>
      <w:i/>
      <w:color w:val="0000FF"/>
      <w:lang w:val="en-US" w:eastAsia="en-US" w:bidi="ar-SA"/>
    </w:rPr>
  </w:style>
  <w:style w:type="table" w:styleId="TableGrid">
    <w:name w:val="Table Grid"/>
    <w:basedOn w:val="TableNormal"/>
    <w:uiPriority w:val="59"/>
    <w:rsid w:val="00384C8C"/>
    <w:pPr>
      <w:widowControl w:val="0"/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semiHidden/>
    <w:rsid w:val="00040E19"/>
    <w:rPr>
      <w:sz w:val="16"/>
      <w:szCs w:val="16"/>
    </w:rPr>
  </w:style>
  <w:style w:type="paragraph" w:styleId="CommentText">
    <w:name w:val="annotation text"/>
    <w:basedOn w:val="Normal"/>
    <w:semiHidden/>
    <w:rsid w:val="00040E19"/>
  </w:style>
  <w:style w:type="paragraph" w:styleId="CommentSubject">
    <w:name w:val="annotation subject"/>
    <w:basedOn w:val="CommentText"/>
    <w:next w:val="CommentText"/>
    <w:semiHidden/>
    <w:rsid w:val="00040E19"/>
    <w:rPr>
      <w:b/>
      <w:bCs/>
    </w:rPr>
  </w:style>
  <w:style w:type="paragraph" w:styleId="BalloonText">
    <w:name w:val="Balloon Text"/>
    <w:basedOn w:val="Normal"/>
    <w:semiHidden/>
    <w:rsid w:val="00040E19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rsid w:val="009B4E53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customStyle="1" w:styleId="xl63">
    <w:name w:val="xl63"/>
    <w:basedOn w:val="Normal"/>
    <w:rsid w:val="00886631"/>
    <w:pPr>
      <w:widowControl/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customStyle="1" w:styleId="xl64">
    <w:name w:val="xl64"/>
    <w:basedOn w:val="Normal"/>
    <w:rsid w:val="00886631"/>
    <w:pPr>
      <w:widowControl/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5">
    <w:name w:val="xl65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b/>
      <w:bCs/>
      <w:sz w:val="24"/>
      <w:szCs w:val="24"/>
    </w:rPr>
  </w:style>
  <w:style w:type="paragraph" w:customStyle="1" w:styleId="xl66">
    <w:name w:val="xl66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b/>
      <w:bCs/>
      <w:sz w:val="24"/>
      <w:szCs w:val="24"/>
    </w:rPr>
  </w:style>
  <w:style w:type="paragraph" w:customStyle="1" w:styleId="xl67">
    <w:name w:val="xl67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8">
    <w:name w:val="xl68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styleId="ListParagraph">
    <w:name w:val="List Paragraph"/>
    <w:basedOn w:val="Normal"/>
    <w:uiPriority w:val="34"/>
    <w:qFormat/>
    <w:rsid w:val="001D7EAE"/>
    <w:pPr>
      <w:ind w:left="720"/>
      <w:contextualSpacing/>
    </w:pPr>
  </w:style>
  <w:style w:type="paragraph" w:customStyle="1" w:styleId="Default">
    <w:name w:val="Default"/>
    <w:rsid w:val="003373EF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paragraph" w:customStyle="1" w:styleId="TableParagraph">
    <w:name w:val="Table Paragraph"/>
    <w:basedOn w:val="Normal"/>
    <w:uiPriority w:val="1"/>
    <w:qFormat/>
    <w:rsid w:val="004D6CF0"/>
    <w:pPr>
      <w:spacing w:line="240" w:lineRule="auto"/>
    </w:pPr>
    <w:rPr>
      <w:rFonts w:asciiTheme="minorHAnsi" w:eastAsiaTheme="minorHAnsi" w:hAnsiTheme="minorHAnsi" w:cstheme="minorBidi"/>
      <w:sz w:val="22"/>
      <w:szCs w:val="22"/>
    </w:rPr>
  </w:style>
  <w:style w:type="paragraph" w:styleId="Revision">
    <w:name w:val="Revision"/>
    <w:hidden/>
    <w:uiPriority w:val="99"/>
    <w:semiHidden/>
    <w:rsid w:val="00AF0191"/>
  </w:style>
  <w:style w:type="paragraph" w:styleId="z-TopofForm">
    <w:name w:val="HTML Top of Form"/>
    <w:basedOn w:val="Normal"/>
    <w:next w:val="Normal"/>
    <w:link w:val="z-TopofFormChar"/>
    <w:hidden/>
    <w:uiPriority w:val="99"/>
    <w:unhideWhenUsed/>
    <w:rsid w:val="006B1696"/>
    <w:pPr>
      <w:widowControl/>
      <w:pBdr>
        <w:bottom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rsid w:val="006B1696"/>
    <w:rPr>
      <w:rFonts w:ascii="Arial" w:hAnsi="Arial" w:cs="Arial"/>
      <w:vanish/>
      <w:sz w:val="16"/>
      <w:szCs w:val="16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unhideWhenUsed/>
    <w:rsid w:val="006B1696"/>
    <w:pPr>
      <w:widowControl/>
      <w:pBdr>
        <w:top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rsid w:val="006B1696"/>
    <w:rPr>
      <w:rFonts w:ascii="Arial" w:hAnsi="Arial" w:cs="Arial"/>
      <w:vanish/>
      <w:sz w:val="16"/>
      <w:szCs w:val="16"/>
    </w:rPr>
  </w:style>
  <w:style w:type="character" w:customStyle="1" w:styleId="HeaderChar">
    <w:name w:val="Header Char"/>
    <w:basedOn w:val="DefaultParagraphFont"/>
    <w:link w:val="Header"/>
    <w:uiPriority w:val="99"/>
    <w:rsid w:val="006266A7"/>
  </w:style>
  <w:style w:type="paragraph" w:styleId="NoSpacing">
    <w:name w:val="No Spacing"/>
    <w:link w:val="NoSpacingChar"/>
    <w:uiPriority w:val="1"/>
    <w:qFormat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Heading1Char">
    <w:name w:val="Heading 1 Char"/>
    <w:basedOn w:val="DefaultParagraphFont"/>
    <w:link w:val="Heading1"/>
    <w:rsid w:val="002F6848"/>
    <w:rPr>
      <w:rFonts w:ascii="Arial" w:hAnsi="Arial"/>
      <w:b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5450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230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84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3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392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297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3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9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8604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1082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7860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63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488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451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3395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2793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510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7867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2688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2801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08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1676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1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73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4248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379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4692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358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8212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2531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0353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0314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03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4489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7743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897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07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0535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724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070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87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0378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5926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1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980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851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0729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7991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810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4210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8148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5580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25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7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3774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9270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798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35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026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4944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0591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4416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2994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0272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0215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080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0013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96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92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0680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5285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052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41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00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3316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0917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21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9068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7706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1167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85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0602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138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4123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4284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80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7834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49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3038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6437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5956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7274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6712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0428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3026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577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2058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033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084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6652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5976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6122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4744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4475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95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7640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9261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3257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2219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endnotes" Target="endnotes.xml"/><Relationship Id="rId3" Type="http://schemas.openxmlformats.org/officeDocument/2006/relationships/customXml" Target="../customXml/item2.xml"/><Relationship Id="rId7" Type="http://schemas.openxmlformats.org/officeDocument/2006/relationships/numbering" Target="numbering.xml"/><Relationship Id="rId12" Type="http://schemas.openxmlformats.org/officeDocument/2006/relationships/footnotes" Target="footnotes.xml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webSettings" Target="webSettings.xml"/><Relationship Id="rId5" Type="http://schemas.openxmlformats.org/officeDocument/2006/relationships/customXml" Target="../customXml/item4.xml"/><Relationship Id="rId15" Type="http://schemas.openxmlformats.org/officeDocument/2006/relationships/oleObject" Target="embeddings/oleObject1.bin"/><Relationship Id="rId10" Type="http://schemas.openxmlformats.org/officeDocument/2006/relationships/settings" Target="settings.xml"/><Relationship Id="rId4" Type="http://schemas.openxmlformats.org/officeDocument/2006/relationships/customXml" Target="../customXml/item3.xml"/><Relationship Id="rId9" Type="http://schemas.microsoft.com/office/2007/relationships/stylesWithEffects" Target="stylesWithEffects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>2017-01-08T00:00:00</PublishDate>
  <Abstract/>
  <CompanyAddress/>
  <CompanyPhone/>
  <CompanyFax/>
  <CompanyEmail/>
</CoverPage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ompletion_x0020_Phase xmlns="8705a942-e5db-4cd8-aa04-3d05d9821361">2-Design</Completion_x0020_Phase>
    <Stage xmlns="8705a942-e5db-4cd8-aa04-3d05d9821361">Design</Stage>
    <Category xmlns="19be1436-59e7-4d42-adcd-ade3845f4aa3">Architecture</Category>
    <Sign_x0020_Off_x0020_Req_x003f_ xmlns="8705a942-e5db-4cd8-aa04-3d05d9821361">false</Sign_x0020_Off_x0020_Req_x003f_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165CA7133571D45ADB6FFE5CECDE57F" ma:contentTypeVersion="14" ma:contentTypeDescription="Create a new document." ma:contentTypeScope="" ma:versionID="7910ccc59a53a85e192e87b04b8bea74">
  <xsd:schema xmlns:xsd="http://www.w3.org/2001/XMLSchema" xmlns:p="http://schemas.microsoft.com/office/2006/metadata/properties" xmlns:ns1="19be1436-59e7-4d42-adcd-ade3845f4aa3" xmlns:ns3="8705a942-e5db-4cd8-aa04-3d05d9821361" targetNamespace="http://schemas.microsoft.com/office/2006/metadata/properties" ma:root="true" ma:fieldsID="ae08b1f380ea8e051f2484b270481d35" ns1:_="" ns3:_="">
    <xsd:import namespace="19be1436-59e7-4d42-adcd-ade3845f4aa3"/>
    <xsd:import namespace="8705a942-e5db-4cd8-aa04-3d05d9821361"/>
    <xsd:element name="properties">
      <xsd:complexType>
        <xsd:sequence>
          <xsd:element name="documentManagement">
            <xsd:complexType>
              <xsd:all>
                <xsd:element ref="ns1:Category" minOccurs="0"/>
                <xsd:element ref="ns3:Stage" minOccurs="0"/>
                <xsd:element ref="ns3:Sign_x0020_Off_x0020_Req_x003f_" minOccurs="0"/>
                <xsd:element ref="ns3:Completion_x0020_Phase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19be1436-59e7-4d42-adcd-ade3845f4aa3" elementFormDefault="qualified">
    <xsd:import namespace="http://schemas.microsoft.com/office/2006/documentManagement/types"/>
    <xsd:element name="Category" ma:index="0" nillable="true" ma:displayName="Category" ma:format="Dropdown" ma:internalName="Category">
      <xsd:simpleType>
        <xsd:restriction base="dms:Choice">
          <xsd:enumeration value="Agenda &amp; Minutes"/>
          <xsd:enumeration value="Architecture"/>
          <xsd:enumeration value="Business Line"/>
          <xsd:enumeration value="Design"/>
          <xsd:enumeration value="Development"/>
          <xsd:enumeration value="Implementation"/>
          <xsd:enumeration value="Infrastructure"/>
          <xsd:enumeration value="PCR"/>
          <xsd:enumeration value="Project Mgmt"/>
          <xsd:enumeration value="Requirements"/>
          <xsd:enumeration value="Status"/>
          <xsd:enumeration value="Testing"/>
          <xsd:enumeration value="Other"/>
        </xsd:restriction>
      </xsd:simpleType>
    </xsd:element>
  </xsd:schema>
  <xsd:schema xmlns:xsd="http://www.w3.org/2001/XMLSchema" xmlns:dms="http://schemas.microsoft.com/office/2006/documentManagement/types" targetNamespace="8705a942-e5db-4cd8-aa04-3d05d9821361" elementFormDefault="qualified">
    <xsd:import namespace="http://schemas.microsoft.com/office/2006/documentManagement/types"/>
    <xsd:element name="Stage" ma:index="3" nillable="true" ma:displayName="Stage" ma:default="Initiation" ma:format="Dropdown" ma:internalName="Stage">
      <xsd:simpleType>
        <xsd:restriction base="dms:Choice">
          <xsd:enumeration value="Initiation"/>
          <xsd:enumeration value="Requirements"/>
          <xsd:enumeration value="Design"/>
          <xsd:enumeration value="Construction"/>
          <xsd:enumeration value="Testing"/>
          <xsd:enumeration value="Implementation"/>
          <xsd:enumeration value="Post-Implementation"/>
        </xsd:restriction>
      </xsd:simpleType>
    </xsd:element>
    <xsd:element name="Sign_x0020_Off_x0020_Req_x003f_" ma:index="4" nillable="true" ma:displayName="Sign Off Req?" ma:default="0" ma:description="Check box if Yes" ma:internalName="Sign_x0020_Off_x0020_Req_x003f_">
      <xsd:simpleType>
        <xsd:restriction base="dms:Boolean"/>
      </xsd:simpleType>
    </xsd:element>
    <xsd:element name="Completion_x0020_Phase" ma:index="5" nillable="true" ma:displayName="Completion Phase" ma:format="Dropdown" ma:internalName="Completion_x0020_Phase">
      <xsd:simpleType>
        <xsd:restriction base="dms:Choice">
          <xsd:enumeration value="0-Demand Management"/>
          <xsd:enumeration value="1-Requirements"/>
          <xsd:enumeration value="2-Design"/>
          <xsd:enumeration value="3-Construction"/>
          <xsd:enumeration value="4-Test"/>
          <xsd:enumeration value="5-Implementation"/>
          <xsd:enumeration value="6-Post Implementation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0" ma:displayName="Content Type" ma:readOnly="true"/>
        <xsd:element ref="dc:title" minOccurs="0" maxOccurs="1" ma:index="2" ma:displayName="Deliverable Nam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1A3EDDC-E5EA-493F-AAC6-865331C0B6E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DE69C9F-4836-4D3D-B85F-85F6DC95E700}">
  <ds:schemaRefs>
    <ds:schemaRef ds:uri="http://schemas.microsoft.com/office/2006/metadata/properties"/>
    <ds:schemaRef ds:uri="http://schemas.microsoft.com/office/infopath/2007/PartnerControls"/>
    <ds:schemaRef ds:uri="8705a942-e5db-4cd8-aa04-3d05d9821361"/>
    <ds:schemaRef ds:uri="19be1436-59e7-4d42-adcd-ade3845f4aa3"/>
  </ds:schemaRefs>
</ds:datastoreItem>
</file>

<file path=customXml/itemProps4.xml><?xml version="1.0" encoding="utf-8"?>
<ds:datastoreItem xmlns:ds="http://schemas.openxmlformats.org/officeDocument/2006/customXml" ds:itemID="{B770792D-CD3B-4FFA-83C7-4F4B4FB0F55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9be1436-59e7-4d42-adcd-ade3845f4aa3"/>
    <ds:schemaRef ds:uri="8705a942-e5db-4cd8-aa04-3d05d9821361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5.xml><?xml version="1.0" encoding="utf-8"?>
<ds:datastoreItem xmlns:ds="http://schemas.openxmlformats.org/officeDocument/2006/customXml" ds:itemID="{CB6E01F2-B2B6-48E2-9644-9B5D9E849E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7</TotalTime>
  <Pages>6</Pages>
  <Words>651</Words>
  <Characters>3714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S Bank</Company>
  <LinksUpToDate>false</LinksUpToDate>
  <CharactersWithSpaces>4357</CharactersWithSpaces>
  <SharedDoc>false</SharedDoc>
  <HLinks>
    <vt:vector size="6" baseType="variant">
      <vt:variant>
        <vt:i4>4522087</vt:i4>
      </vt:variant>
      <vt:variant>
        <vt:i4>60</vt:i4>
      </vt:variant>
      <vt:variant>
        <vt:i4>0</vt:i4>
      </vt:variant>
      <vt:variant>
        <vt:i4>5</vt:i4>
      </vt:variant>
      <vt:variant>
        <vt:lpwstr>https://pshr.us.bank-dns.com/psp/HPROD/EMPLOYEE/HRMS/s/WEBLIB_PTPP_SC.HOMEPAGE.FieldFormula.IScript_AppHP?pt_fname=HC_PAYROLL_COMP&amp;FolderPath=PORTAL_ROOT_OBJECT.CO_EMPLOYEE_SELF_SERVICE.HC_PAYROLL_COMP&amp;IsFolder=true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>&lt;Application Name&gt;</dc:subject>
  <dc:creator>Zhilei</dc:creator>
  <cp:lastModifiedBy>Wang, Zhilei</cp:lastModifiedBy>
  <cp:revision>139</cp:revision>
  <cp:lastPrinted>2017-01-08T21:12:00Z</cp:lastPrinted>
  <dcterms:created xsi:type="dcterms:W3CDTF">2017-01-08T04:36:00Z</dcterms:created>
  <dcterms:modified xsi:type="dcterms:W3CDTF">2017-01-16T07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ject Name and Number">
    <vt:lpwstr>Vacation Donation System WIATT 12345</vt:lpwstr>
  </property>
  <property fmtid="{D5CDD505-2E9C-101B-9397-08002B2CF9AE}" pid="3" name="Version Number">
    <vt:lpwstr>1.0</vt:lpwstr>
  </property>
  <property fmtid="{D5CDD505-2E9C-101B-9397-08002B2CF9AE}" pid="4" name="ContentType">
    <vt:lpwstr>Document</vt:lpwstr>
  </property>
  <property fmtid="{D5CDD505-2E9C-101B-9397-08002B2CF9AE}" pid="5" name="ContentTypeId">
    <vt:lpwstr>0x010100A165CA7133571D45ADB6FFE5CECDE57F</vt:lpwstr>
  </property>
</Properties>
</file>